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C4F64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  <w:bookmarkStart w:id="0" w:name="OLE_LINK1"/>
      <w:bookmarkStart w:id="1" w:name="OLE_LINK2"/>
      <w:r w:rsidRPr="00946753">
        <w:rPr>
          <w:sz w:val="28"/>
          <w:szCs w:val="28"/>
        </w:rPr>
        <w:t>МИНИСТЕРСТВО ОБРАЗОВАНИЯ РЕСПУБЛИКИ БЕЛАРУСЬ</w:t>
      </w:r>
    </w:p>
    <w:p w14:paraId="462957DD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3B1C911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>Учреждение образования «БЕЛОРУССКИЙ ГОСУДАРСТВЕННЫЙ</w:t>
      </w:r>
    </w:p>
    <w:p w14:paraId="51F767C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>ТЕХНОЛОГИЧЕСКИЙ УНИВЕРСИТЕТ»</w:t>
      </w:r>
    </w:p>
    <w:p w14:paraId="1B5585F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3B00A5C0" w14:textId="77777777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Факультет </w:t>
      </w:r>
      <w:r w:rsidRPr="00946753">
        <w:rPr>
          <w:sz w:val="28"/>
          <w:szCs w:val="28"/>
          <w:u w:val="single"/>
        </w:rPr>
        <w:t xml:space="preserve">         </w:t>
      </w:r>
      <w:r w:rsidRPr="00946753">
        <w:rPr>
          <w:sz w:val="28"/>
          <w:szCs w:val="28"/>
          <w:u w:val="single"/>
        </w:rPr>
        <w:tab/>
        <w:t>Информационных Технолог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22E394DD" w14:textId="77777777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афедра </w:t>
      </w:r>
      <w:r w:rsidRPr="00946753">
        <w:rPr>
          <w:sz w:val="28"/>
          <w:szCs w:val="28"/>
          <w:u w:val="single"/>
        </w:rPr>
        <w:t xml:space="preserve">             </w:t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>Программной инженерии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0FD29B29" w14:textId="77777777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</w:rPr>
      </w:pPr>
      <w:r w:rsidRPr="00946753">
        <w:rPr>
          <w:sz w:val="28"/>
          <w:szCs w:val="28"/>
        </w:rPr>
        <w:t xml:space="preserve">Специальность </w:t>
      </w:r>
      <w:r>
        <w:rPr>
          <w:sz w:val="28"/>
          <w:szCs w:val="28"/>
          <w:u w:val="single"/>
        </w:rPr>
        <w:tab/>
        <w:t xml:space="preserve">1-40 01 01 </w:t>
      </w:r>
      <w:r w:rsidRPr="00946753">
        <w:rPr>
          <w:sz w:val="28"/>
          <w:szCs w:val="28"/>
          <w:u w:val="single"/>
        </w:rPr>
        <w:t>Программное обеспе</w:t>
      </w:r>
      <w:r>
        <w:rPr>
          <w:sz w:val="28"/>
          <w:szCs w:val="28"/>
          <w:u w:val="single"/>
        </w:rPr>
        <w:t>чение информационных технолог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1D972234" w14:textId="77777777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</w:rPr>
      </w:pPr>
      <w:r w:rsidRPr="00946753">
        <w:rPr>
          <w:sz w:val="28"/>
          <w:szCs w:val="28"/>
        </w:rPr>
        <w:t xml:space="preserve">Специализация </w:t>
      </w:r>
      <w:r w:rsidRPr="00946753">
        <w:rPr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4A07E21B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2B7A0F02" w14:textId="77777777" w:rsidR="00D155E6" w:rsidRPr="00946753" w:rsidRDefault="00D155E6" w:rsidP="00D155E6">
      <w:pPr>
        <w:pStyle w:val="af0"/>
        <w:spacing w:before="0" w:after="0"/>
        <w:rPr>
          <w:b/>
          <w:sz w:val="28"/>
          <w:szCs w:val="28"/>
        </w:rPr>
      </w:pPr>
    </w:p>
    <w:p w14:paraId="049E9A78" w14:textId="77777777" w:rsidR="00D155E6" w:rsidRPr="00946753" w:rsidRDefault="00D155E6" w:rsidP="00D155E6">
      <w:pPr>
        <w:pStyle w:val="af0"/>
        <w:spacing w:before="0" w:after="0"/>
        <w:rPr>
          <w:b/>
          <w:sz w:val="28"/>
          <w:szCs w:val="28"/>
        </w:rPr>
      </w:pPr>
      <w:r w:rsidRPr="00946753">
        <w:rPr>
          <w:b/>
          <w:sz w:val="28"/>
          <w:szCs w:val="28"/>
        </w:rPr>
        <w:t>ПОЯСНИТЕЛЬНАЯ ЗАПИСКА</w:t>
      </w:r>
    </w:p>
    <w:p w14:paraId="53989FCB" w14:textId="77777777" w:rsidR="00D155E6" w:rsidRPr="00946753" w:rsidRDefault="00D155E6" w:rsidP="00D155E6">
      <w:pPr>
        <w:pStyle w:val="af0"/>
        <w:spacing w:before="0" w:after="0"/>
        <w:rPr>
          <w:b/>
          <w:sz w:val="28"/>
          <w:szCs w:val="28"/>
        </w:rPr>
      </w:pPr>
      <w:r w:rsidRPr="00946753">
        <w:rPr>
          <w:b/>
          <w:sz w:val="28"/>
          <w:szCs w:val="28"/>
        </w:rPr>
        <w:t>К КУРСОВОМУ ПРОЕКТУ НА ТЕМУ:</w:t>
      </w:r>
    </w:p>
    <w:p w14:paraId="21372369" w14:textId="77777777" w:rsidR="00D155E6" w:rsidRPr="00946753" w:rsidRDefault="00D155E6" w:rsidP="00D155E6">
      <w:pPr>
        <w:pStyle w:val="af0"/>
        <w:spacing w:before="0" w:after="0"/>
        <w:rPr>
          <w:b/>
          <w:sz w:val="28"/>
          <w:szCs w:val="28"/>
        </w:rPr>
      </w:pPr>
    </w:p>
    <w:p w14:paraId="5B5645DD" w14:textId="34243D5E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  <w:t xml:space="preserve">«Разработка </w:t>
      </w:r>
      <w:r>
        <w:rPr>
          <w:sz w:val="28"/>
          <w:szCs w:val="28"/>
          <w:u w:val="single"/>
        </w:rPr>
        <w:t>компилятора</w:t>
      </w:r>
      <w:r w:rsidRPr="00946753">
        <w:rPr>
          <w:sz w:val="28"/>
          <w:szCs w:val="28"/>
          <w:u w:val="single"/>
        </w:rPr>
        <w:t xml:space="preserve"> </w:t>
      </w:r>
      <w:r w:rsidR="00F40F5B">
        <w:rPr>
          <w:sz w:val="28"/>
          <w:szCs w:val="28"/>
          <w:u w:val="single"/>
          <w:lang w:val="en-US"/>
        </w:rPr>
        <w:t>LKE</w:t>
      </w:r>
      <w:r w:rsidR="00F40F5B">
        <w:rPr>
          <w:sz w:val="28"/>
          <w:szCs w:val="28"/>
          <w:u w:val="single"/>
        </w:rPr>
        <w:t>-2020</w:t>
      </w:r>
      <w:r w:rsidRPr="00946753">
        <w:rPr>
          <w:sz w:val="28"/>
          <w:szCs w:val="28"/>
          <w:u w:val="single"/>
        </w:rPr>
        <w:t>»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17C31D82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334FBF1F" w14:textId="48ECE2DF" w:rsidR="00D155E6" w:rsidRPr="00946753" w:rsidRDefault="00D155E6" w:rsidP="00D155E6">
      <w:pPr>
        <w:pStyle w:val="af0"/>
        <w:spacing w:before="0" w:after="0"/>
        <w:rPr>
          <w:sz w:val="28"/>
          <w:szCs w:val="28"/>
          <w:vertAlign w:val="superscript"/>
        </w:rPr>
      </w:pPr>
      <w:r w:rsidRPr="00946753">
        <w:rPr>
          <w:sz w:val="28"/>
          <w:szCs w:val="28"/>
        </w:rPr>
        <w:t xml:space="preserve">Выполнил студент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="00F40F5B">
        <w:rPr>
          <w:sz w:val="28"/>
          <w:szCs w:val="28"/>
          <w:u w:val="single"/>
        </w:rPr>
        <w:t>Лысков Кирилл Евгеньевич</w:t>
      </w:r>
      <w:r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1563D943" w14:textId="77777777" w:rsidR="00D155E6" w:rsidRPr="00946753" w:rsidRDefault="00D155E6" w:rsidP="00D155E6">
      <w:pPr>
        <w:pStyle w:val="af0"/>
        <w:spacing w:before="0" w:after="0"/>
        <w:ind w:left="4956" w:firstLine="708"/>
        <w:rPr>
          <w:sz w:val="28"/>
          <w:szCs w:val="28"/>
        </w:rPr>
      </w:pPr>
      <w:r w:rsidRPr="00946753">
        <w:rPr>
          <w:sz w:val="28"/>
          <w:szCs w:val="28"/>
          <w:vertAlign w:val="superscript"/>
        </w:rPr>
        <w:t>(Ф.И.О.)</w:t>
      </w:r>
    </w:p>
    <w:p w14:paraId="3292A061" w14:textId="025C9B59" w:rsidR="00D155E6" w:rsidRPr="00D155E6" w:rsidRDefault="00D155E6" w:rsidP="00D155E6">
      <w:pPr>
        <w:pStyle w:val="af0"/>
        <w:spacing w:before="0" w:after="0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Руководитель проекта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>ст.</w:t>
      </w:r>
      <w:r w:rsidR="00DB4E4E" w:rsidRPr="00F70472">
        <w:rPr>
          <w:sz w:val="28"/>
          <w:szCs w:val="28"/>
          <w:u w:val="single"/>
        </w:rPr>
        <w:t xml:space="preserve"> </w:t>
      </w:r>
      <w:r w:rsidRPr="00D155E6">
        <w:rPr>
          <w:sz w:val="28"/>
          <w:szCs w:val="28"/>
          <w:u w:val="single"/>
        </w:rPr>
        <w:t xml:space="preserve">пр. Наркевич </w:t>
      </w:r>
      <w:proofErr w:type="spellStart"/>
      <w:r w:rsidRPr="00D155E6">
        <w:rPr>
          <w:sz w:val="28"/>
          <w:szCs w:val="28"/>
          <w:u w:val="single"/>
        </w:rPr>
        <w:t>Аделина</w:t>
      </w:r>
      <w:proofErr w:type="spellEnd"/>
      <w:r w:rsidRPr="00D155E6">
        <w:rPr>
          <w:sz w:val="28"/>
          <w:szCs w:val="28"/>
          <w:u w:val="single"/>
        </w:rPr>
        <w:t xml:space="preserve"> Сергеевна</w:t>
      </w:r>
      <w:r w:rsidRPr="00D155E6">
        <w:rPr>
          <w:sz w:val="28"/>
          <w:szCs w:val="28"/>
          <w:u w:val="single"/>
        </w:rPr>
        <w:tab/>
      </w:r>
    </w:p>
    <w:p w14:paraId="3E1F7631" w14:textId="77777777" w:rsidR="00D155E6" w:rsidRPr="00D155E6" w:rsidRDefault="00D155E6" w:rsidP="00D155E6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5805FE2E" w14:textId="77777777" w:rsidR="00D155E6" w:rsidRPr="00D155E6" w:rsidRDefault="00D155E6" w:rsidP="00D155E6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</w:rPr>
        <w:t xml:space="preserve">Заведующий кафедрой 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  <w:t xml:space="preserve">к.т.н., доц. </w:t>
      </w:r>
      <w:proofErr w:type="spellStart"/>
      <w:r w:rsidRPr="00D155E6">
        <w:rPr>
          <w:sz w:val="28"/>
          <w:szCs w:val="28"/>
          <w:u w:val="single"/>
        </w:rPr>
        <w:t>Пацей</w:t>
      </w:r>
      <w:proofErr w:type="spellEnd"/>
      <w:r w:rsidRPr="00D155E6">
        <w:rPr>
          <w:sz w:val="28"/>
          <w:szCs w:val="28"/>
          <w:u w:val="single"/>
        </w:rPr>
        <w:t xml:space="preserve"> Н.В.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</w:p>
    <w:p w14:paraId="78F51661" w14:textId="77777777" w:rsidR="00D155E6" w:rsidRPr="00D155E6" w:rsidRDefault="00D155E6" w:rsidP="00D155E6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6D68881D" w14:textId="50DBA9D6" w:rsidR="00D155E6" w:rsidRPr="00D155E6" w:rsidRDefault="00D155E6" w:rsidP="00D155E6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</w:rPr>
        <w:t xml:space="preserve">Консультанты 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  <w:t>ст.</w:t>
      </w:r>
      <w:r w:rsidR="00DB4E4E" w:rsidRPr="00F70472">
        <w:rPr>
          <w:sz w:val="28"/>
          <w:szCs w:val="28"/>
          <w:u w:val="single"/>
        </w:rPr>
        <w:t xml:space="preserve"> </w:t>
      </w:r>
      <w:r w:rsidRPr="00D155E6">
        <w:rPr>
          <w:sz w:val="28"/>
          <w:szCs w:val="28"/>
          <w:u w:val="single"/>
        </w:rPr>
        <w:t xml:space="preserve">пр. Наркевич </w:t>
      </w:r>
      <w:proofErr w:type="spellStart"/>
      <w:r w:rsidRPr="00D155E6">
        <w:rPr>
          <w:sz w:val="28"/>
          <w:szCs w:val="28"/>
          <w:u w:val="single"/>
        </w:rPr>
        <w:t>Аделина</w:t>
      </w:r>
      <w:proofErr w:type="spellEnd"/>
      <w:r w:rsidRPr="00D155E6">
        <w:rPr>
          <w:sz w:val="28"/>
          <w:szCs w:val="28"/>
          <w:u w:val="single"/>
        </w:rPr>
        <w:t xml:space="preserve"> Сергеевна</w:t>
      </w:r>
      <w:r w:rsidRPr="00D155E6">
        <w:rPr>
          <w:sz w:val="28"/>
          <w:szCs w:val="28"/>
          <w:u w:val="single"/>
        </w:rPr>
        <w:tab/>
      </w:r>
    </w:p>
    <w:p w14:paraId="5E3AAA8F" w14:textId="77777777" w:rsidR="00D155E6" w:rsidRPr="00D155E6" w:rsidRDefault="00D155E6" w:rsidP="00D155E6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0BAE0AB1" w14:textId="77777777" w:rsidR="00D155E6" w:rsidRPr="00D155E6" w:rsidRDefault="00D155E6" w:rsidP="00D155E6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</w:p>
    <w:p w14:paraId="2EDCDA81" w14:textId="77777777" w:rsidR="00D155E6" w:rsidRPr="00D155E6" w:rsidRDefault="00D155E6" w:rsidP="00D155E6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69B75529" w14:textId="65A73A09" w:rsidR="00D155E6" w:rsidRPr="00946753" w:rsidRDefault="00D155E6" w:rsidP="00D155E6">
      <w:pPr>
        <w:pStyle w:val="af0"/>
        <w:spacing w:before="0" w:after="0"/>
        <w:rPr>
          <w:sz w:val="28"/>
          <w:szCs w:val="28"/>
          <w:u w:val="single"/>
        </w:rPr>
      </w:pPr>
      <w:proofErr w:type="spellStart"/>
      <w:r w:rsidRPr="00D155E6">
        <w:rPr>
          <w:sz w:val="28"/>
          <w:szCs w:val="28"/>
        </w:rPr>
        <w:t>Нормоконтролер</w:t>
      </w:r>
      <w:proofErr w:type="spellEnd"/>
      <w:r w:rsidRPr="00D155E6">
        <w:rPr>
          <w:sz w:val="28"/>
          <w:szCs w:val="28"/>
        </w:rPr>
        <w:t xml:space="preserve"> 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  <w:t>ст.</w:t>
      </w:r>
      <w:r w:rsidR="00DB4E4E" w:rsidRPr="00F70472">
        <w:rPr>
          <w:sz w:val="28"/>
          <w:szCs w:val="28"/>
          <w:u w:val="single"/>
        </w:rPr>
        <w:t xml:space="preserve"> </w:t>
      </w:r>
      <w:r w:rsidRPr="00D155E6">
        <w:rPr>
          <w:sz w:val="28"/>
          <w:szCs w:val="28"/>
          <w:u w:val="single"/>
        </w:rPr>
        <w:t xml:space="preserve">пр. Наркевич </w:t>
      </w:r>
      <w:proofErr w:type="spellStart"/>
      <w:r w:rsidRPr="00D155E6">
        <w:rPr>
          <w:sz w:val="28"/>
          <w:szCs w:val="28"/>
          <w:u w:val="single"/>
        </w:rPr>
        <w:t>Аделина</w:t>
      </w:r>
      <w:proofErr w:type="spellEnd"/>
      <w:r w:rsidRPr="00D155E6">
        <w:rPr>
          <w:sz w:val="28"/>
          <w:szCs w:val="28"/>
          <w:u w:val="single"/>
        </w:rPr>
        <w:t xml:space="preserve"> Сергеевна</w:t>
      </w:r>
      <w:r>
        <w:rPr>
          <w:sz w:val="28"/>
          <w:szCs w:val="28"/>
          <w:u w:val="single"/>
        </w:rPr>
        <w:tab/>
      </w:r>
    </w:p>
    <w:p w14:paraId="394AFEFB" w14:textId="77777777" w:rsidR="00D155E6" w:rsidRPr="00946753" w:rsidRDefault="00D155E6" w:rsidP="00D155E6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946753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0D24AB0B" w14:textId="77777777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урсовой проект защищен с оценкой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52C27FE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0AB11ED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47F86C0E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2056220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2364A20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66A838C2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5E966B5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4BA145B8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04FC7E83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658E12D2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1674FB1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20D0DA40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075194A2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459BEBEA" w14:textId="45E9524D" w:rsidR="00D155E6" w:rsidRPr="00946753" w:rsidRDefault="00D155E6" w:rsidP="0067778E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 xml:space="preserve">Минск </w:t>
      </w:r>
      <w:r>
        <w:rPr>
          <w:sz w:val="28"/>
          <w:szCs w:val="28"/>
        </w:rPr>
        <w:t>20</w:t>
      </w:r>
      <w:bookmarkEnd w:id="0"/>
      <w:bookmarkEnd w:id="1"/>
      <w:r w:rsidR="00F40F5B">
        <w:rPr>
          <w:sz w:val="28"/>
          <w:szCs w:val="28"/>
        </w:rPr>
        <w:t>20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886334029"/>
        <w:docPartObj>
          <w:docPartGallery w:val="Table of Contents"/>
          <w:docPartUnique/>
        </w:docPartObj>
      </w:sdtPr>
      <w:sdtContent>
        <w:p w14:paraId="02E347D5" w14:textId="21504FED" w:rsidR="007352D6" w:rsidRPr="003C6CE6" w:rsidRDefault="003C6CE6" w:rsidP="0084544C">
          <w:pPr>
            <w:pStyle w:val="af3"/>
            <w:spacing w:before="360" w:after="240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3C6CE6"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14:paraId="11E29478" w14:textId="49A1A91B" w:rsidR="007352D6" w:rsidRPr="007352D6" w:rsidRDefault="007352D6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592483" w:history="1">
            <w:r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3 \h </w:instrText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6669DB" w14:textId="41744FA9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F7BB1E" w14:textId="39028D34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D24F75" w14:textId="7C03D0BF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меняемые сепараторы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3F0203" w14:textId="4548F17F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3D0402" w14:textId="3ADDF910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ипы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F8F2E" w14:textId="39FBB98E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B49201" w14:textId="29A370A7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521657" w14:textId="3BD43BE5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2FE99C" w14:textId="1ABED4D9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ъявления данных и область видимости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21F5FE" w14:textId="60164B4C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0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нициализация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E6CF77" w14:textId="7F089C16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1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B1D8ED" w14:textId="22719C62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перации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DBEDFE" w14:textId="3BC24A6E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3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45E058" w14:textId="41C9B700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4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ограммные конструкции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BC7D36" w14:textId="516095A7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5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1C7A61" w14:textId="4D4ED683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6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8F9516" w14:textId="3EF2B50C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0" w:history="1">
            <w:r w:rsidR="007352D6" w:rsidRPr="007352D6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7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Распределение оперативной памяти на этапе выполнен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572929" w14:textId="4BB4F3EF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1" w:history="1">
            <w:r w:rsidR="007352D6" w:rsidRPr="007352D6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8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Стандартная библиотека и её состав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D2DE44" w14:textId="690E95A0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A59E69" w14:textId="7CC1F921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0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BAF577" w14:textId="6EF8A24B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1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7AF79" w14:textId="797CD6BD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C3753F" w14:textId="0AA996D2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3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75C5E2" w14:textId="05B5D88D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4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53A55" w14:textId="65694F48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5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0B9071" w14:textId="5CB52758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B1166A" w14:textId="5A8F1F9E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B5D8C4" w14:textId="274A2C87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входных параметров трансля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49C593" w14:textId="3C6BFB03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2.3 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протоколов, формируемых транслятором и их содержимое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2D614F" w14:textId="407C6935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FAE36C" w14:textId="30E0AD15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F38A43" w14:textId="0BBE805C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0C18FD" w14:textId="58B390BC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276413" w14:textId="716BB2CA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соответствующих им лексем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36EF4B" w14:textId="6B065D37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6  Принцип обработки ошибок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C12C" w14:textId="1C200291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7  Структура и перечень сообщений лекс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ADA648" w14:textId="5C5C7B85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D0CC3B" w14:textId="473E0751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.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37D67D" w14:textId="1B2CCD61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2 Контекстно-свободная грамматика, описывающая синтаксис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2C5831" w14:textId="049D8311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ченого магазинного автомат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404763" w14:textId="00656475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FF76E8" w14:textId="61AD228D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81893B" w14:textId="7396357E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7A8C4E" w14:textId="0DA84B37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654714" w14:textId="4BDBA3A4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4B3B0" w14:textId="55AB0A43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4E5694" w14:textId="7420BFD4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5C5E54" w14:textId="281251CC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1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семант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9BB261" w14:textId="2475A31B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Функции семант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17025D" w14:textId="39003658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3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емант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C27C6F" w14:textId="667FA60E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4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2C6F37" w14:textId="65DCC233" w:rsidR="007352D6" w:rsidRPr="007352D6" w:rsidRDefault="002B418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5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B34FFE" w14:textId="20A592D3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10BA43" w14:textId="4E5C195D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C660E7" w14:textId="1CAF9B5B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 и принцип ее построен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80391D" w14:textId="5028AB9C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1BD40B" w14:textId="34E93C8D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A297EA" w14:textId="4B806F86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AAD7D4" w14:textId="5A13015E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26C878" w14:textId="66581B27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7.2 </w:t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дставление типов данных в памяти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E55F02" w14:textId="5F293566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7AD180" w14:textId="616F4352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4 Особенности алгоритма генерации код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C40C6A" w14:textId="5A78DE72" w:rsidR="007352D6" w:rsidRPr="007352D6" w:rsidRDefault="002B4180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5  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1D3471" w14:textId="629CB1A8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71CFA9" w14:textId="141A6B9C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383C92" w14:textId="06AA2ECA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786D07" w14:textId="3C4C19BB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FB8407" w14:textId="100DC3EB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04DC42" w14:textId="609D181B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82900A" w14:textId="0C55E362" w:rsidR="007352D6" w:rsidRPr="007352D6" w:rsidRDefault="002B4180" w:rsidP="007352D6">
          <w:pPr>
            <w:pStyle w:val="21"/>
            <w:tabs>
              <w:tab w:val="right" w:leader="dot" w:pos="10025"/>
            </w:tabs>
            <w:ind w:left="0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DCB516" w14:textId="68BC3B65" w:rsidR="007352D6" w:rsidRPr="007352D6" w:rsidRDefault="002B4180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67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477B3C" w14:textId="63B7A54E" w:rsidR="007352D6" w:rsidRDefault="007352D6">
          <w:r>
            <w:rPr>
              <w:b/>
              <w:bCs/>
            </w:rPr>
            <w:fldChar w:fldCharType="end"/>
          </w:r>
        </w:p>
      </w:sdtContent>
    </w:sdt>
    <w:p w14:paraId="3AC74C9C" w14:textId="67962711" w:rsidR="007352D6" w:rsidRDefault="007352D6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DF4149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D832D6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2300C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4E0AAC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038242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A8F724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1DFFC2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E9B3F4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A988DC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F42515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3F6335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CDB429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853C7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6CBA0E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2A806E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8DD187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AC1283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4F301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F3B50D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756207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3E8A20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45B076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8F799B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3907E0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EFEAAE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0AC19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B0C5E5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A4C373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EAE3C7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26D259D" w14:textId="77777777" w:rsidR="009E1BF3" w:rsidRDefault="009E1BF3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DF4177" w14:textId="15277C29" w:rsidR="003868F2" w:rsidRDefault="001F39D6" w:rsidP="001F39D6">
      <w:pPr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2" w:name="_Toc469958210"/>
      <w:r w:rsidRPr="001F39D6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14:paraId="7884EAC9" w14:textId="77777777" w:rsidR="001F39D6" w:rsidRPr="001F39D6" w:rsidRDefault="001F39D6" w:rsidP="00C43C7E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</w:p>
    <w:p w14:paraId="1E302592" w14:textId="77777777" w:rsidR="001F39D6" w:rsidRPr="001F39D6" w:rsidRDefault="001F39D6" w:rsidP="00C43C7E">
      <w:pPr>
        <w:spacing w:after="12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Классический транслятор состоит из следующих частей:</w:t>
      </w:r>
    </w:p>
    <w:p w14:paraId="381E11F4" w14:textId="63980962" w:rsidR="001F39D6" w:rsidRPr="00CE3D22" w:rsidRDefault="00CE3D22" w:rsidP="0084544C">
      <w:pPr>
        <w:pStyle w:val="a3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л</w:t>
      </w:r>
      <w:r w:rsidR="001F39D6" w:rsidRPr="00CE3D22">
        <w:rPr>
          <w:rFonts w:ascii="Times New Roman" w:eastAsia="Calibri" w:hAnsi="Times New Roman" w:cs="Times New Roman"/>
          <w:sz w:val="28"/>
        </w:rPr>
        <w:t>ексический анализатор;</w:t>
      </w:r>
    </w:p>
    <w:p w14:paraId="74A39527" w14:textId="0E7C672D" w:rsidR="001F39D6" w:rsidRPr="00CE3D22" w:rsidRDefault="00CE3D22" w:rsidP="0084544C">
      <w:pPr>
        <w:pStyle w:val="a3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</w:t>
      </w:r>
      <w:r w:rsidR="001F39D6" w:rsidRPr="00CE3D22">
        <w:rPr>
          <w:rFonts w:ascii="Times New Roman" w:eastAsia="Calibri" w:hAnsi="Times New Roman" w:cs="Times New Roman"/>
          <w:sz w:val="28"/>
        </w:rPr>
        <w:t>интаксический анализатор;</w:t>
      </w:r>
    </w:p>
    <w:p w14:paraId="429DFF5D" w14:textId="233A83B1" w:rsidR="001F39D6" w:rsidRPr="00CE3D22" w:rsidRDefault="00CE3D22" w:rsidP="0084544C">
      <w:pPr>
        <w:pStyle w:val="a3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емантический анализатор;</w:t>
      </w:r>
    </w:p>
    <w:p w14:paraId="425A78EA" w14:textId="2200837B" w:rsidR="001F39D6" w:rsidRPr="00CE3D22" w:rsidRDefault="00CE3D22" w:rsidP="00C43C7E">
      <w:pPr>
        <w:pStyle w:val="a3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г</w:t>
      </w:r>
      <w:r w:rsidR="001F39D6" w:rsidRPr="00CE3D22">
        <w:rPr>
          <w:rFonts w:ascii="Times New Roman" w:eastAsia="Calibri" w:hAnsi="Times New Roman" w:cs="Times New Roman"/>
          <w:sz w:val="28"/>
        </w:rPr>
        <w:t>енератор кода, или интерпретатор.</w:t>
      </w:r>
    </w:p>
    <w:p w14:paraId="3B7D652C" w14:textId="0BB42CFA" w:rsidR="001F39D6" w:rsidRPr="00AB2D50" w:rsidRDefault="001F39D6" w:rsidP="00AB2D50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Все части транслятора, взаимодействуя между собой, обрабатывают входной текст и строят для него эквивалентный текст на понятном компьютеру языке программирования.</w:t>
      </w:r>
    </w:p>
    <w:p w14:paraId="638BF7F4" w14:textId="77777777" w:rsidR="00AB2D50" w:rsidRDefault="00AB2D50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bookmarkStart w:id="3" w:name="_Toc501592483"/>
      <w:r>
        <w:rPr>
          <w:rFonts w:cs="Times New Roman"/>
        </w:rPr>
        <w:br w:type="page"/>
      </w:r>
    </w:p>
    <w:p w14:paraId="5F65169D" w14:textId="32618DDC" w:rsidR="00652DC8" w:rsidRPr="000712FD" w:rsidRDefault="00652DC8" w:rsidP="00FA4680">
      <w:pPr>
        <w:pStyle w:val="1"/>
        <w:spacing w:before="360" w:after="240" w:line="240" w:lineRule="auto"/>
        <w:rPr>
          <w:rFonts w:cs="Times New Roman"/>
          <w:color w:val="auto"/>
          <w:lang w:val="en-US"/>
        </w:rPr>
      </w:pPr>
      <w:r w:rsidRPr="00F757FF">
        <w:rPr>
          <w:rFonts w:cs="Times New Roman"/>
          <w:color w:val="auto"/>
        </w:rPr>
        <w:lastRenderedPageBreak/>
        <w:t>Глава 1. Спецификация языка программирования</w:t>
      </w:r>
      <w:bookmarkEnd w:id="2"/>
      <w:bookmarkEnd w:id="3"/>
    </w:p>
    <w:p w14:paraId="39C35D91" w14:textId="77777777" w:rsidR="00652DC8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" w:name="_Toc46995821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5" w:name="_Toc501592484"/>
      <w:r w:rsidRPr="000E40DE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5"/>
      <w:r w:rsidRPr="000E40DE">
        <w:rPr>
          <w:rFonts w:ascii="Times New Roman" w:hAnsi="Times New Roman" w:cs="Times New Roman"/>
          <w:b/>
          <w:sz w:val="28"/>
          <w:szCs w:val="28"/>
        </w:rPr>
        <w:t xml:space="preserve">        </w:t>
      </w:r>
    </w:p>
    <w:bookmarkEnd w:id="4"/>
    <w:p w14:paraId="44215F79" w14:textId="2E8B5002" w:rsidR="00652DC8" w:rsidRPr="00652DC8" w:rsidRDefault="00F40F5B" w:rsidP="00867517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0F5B">
        <w:rPr>
          <w:rFonts w:ascii="Times New Roman" w:hAnsi="Times New Roman" w:cs="Times New Roman"/>
          <w:sz w:val="28"/>
          <w:szCs w:val="28"/>
        </w:rPr>
        <w:t xml:space="preserve">Язык LKE-2020 </w:t>
      </w:r>
      <w:r w:rsidRPr="00121153">
        <w:rPr>
          <w:rFonts w:ascii="Times New Roman" w:hAnsi="Times New Roman" w:cs="Times New Roman"/>
          <w:sz w:val="28"/>
          <w:szCs w:val="28"/>
        </w:rPr>
        <w:t>–</w:t>
      </w:r>
      <w:r w:rsidRPr="00F40F5B">
        <w:rPr>
          <w:rFonts w:ascii="Times New Roman" w:hAnsi="Times New Roman" w:cs="Times New Roman"/>
          <w:sz w:val="28"/>
          <w:szCs w:val="28"/>
        </w:rPr>
        <w:t xml:space="preserve"> это строго типизированный, процедурный, компилируемый язык. Он является транслируемым, не объектно-ориен</w:t>
      </w:r>
      <w:r>
        <w:rPr>
          <w:rFonts w:ascii="Times New Roman" w:hAnsi="Times New Roman" w:cs="Times New Roman"/>
          <w:sz w:val="28"/>
          <w:szCs w:val="28"/>
        </w:rPr>
        <w:t>тированным. В LKE-2020 ис</w:t>
      </w:r>
      <w:r w:rsidRPr="00F40F5B">
        <w:rPr>
          <w:rFonts w:ascii="Times New Roman" w:hAnsi="Times New Roman" w:cs="Times New Roman"/>
          <w:sz w:val="28"/>
          <w:szCs w:val="28"/>
        </w:rPr>
        <w:t xml:space="preserve">пользуется четыре типа данных: </w:t>
      </w:r>
      <w:proofErr w:type="spellStart"/>
      <w:r w:rsidR="00954EBF">
        <w:rPr>
          <w:rFonts w:ascii="Times New Roman" w:hAnsi="Times New Roman" w:cs="Times New Roman"/>
          <w:sz w:val="28"/>
          <w:szCs w:val="28"/>
        </w:rPr>
        <w:t>беззнаковый</w:t>
      </w:r>
      <w:proofErr w:type="spellEnd"/>
      <w:r w:rsidR="00954EBF">
        <w:rPr>
          <w:rFonts w:ascii="Times New Roman" w:hAnsi="Times New Roman" w:cs="Times New Roman"/>
          <w:sz w:val="28"/>
          <w:szCs w:val="28"/>
        </w:rPr>
        <w:t xml:space="preserve"> </w:t>
      </w:r>
      <w:r w:rsidR="00442925">
        <w:rPr>
          <w:rFonts w:ascii="Times New Roman" w:hAnsi="Times New Roman" w:cs="Times New Roman"/>
          <w:sz w:val="28"/>
          <w:szCs w:val="28"/>
        </w:rPr>
        <w:t xml:space="preserve">целочисленный тип данных </w:t>
      </w:r>
      <w:r w:rsidR="00442925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F40F5B">
        <w:rPr>
          <w:rFonts w:ascii="Times New Roman" w:hAnsi="Times New Roman" w:cs="Times New Roman"/>
          <w:sz w:val="28"/>
          <w:szCs w:val="28"/>
        </w:rPr>
        <w:t xml:space="preserve"> (размер 4 байта), строковый тип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note</w:t>
      </w:r>
      <w:r w:rsidRPr="00F40F5B">
        <w:rPr>
          <w:rFonts w:ascii="Times New Roman" w:hAnsi="Times New Roman" w:cs="Times New Roman"/>
          <w:sz w:val="28"/>
          <w:szCs w:val="28"/>
        </w:rPr>
        <w:t>, логический тип данн</w:t>
      </w:r>
      <w:r>
        <w:rPr>
          <w:rFonts w:ascii="Times New Roman" w:hAnsi="Times New Roman" w:cs="Times New Roman"/>
          <w:sz w:val="28"/>
          <w:szCs w:val="28"/>
        </w:rPr>
        <w:t xml:space="preserve">ых </w:t>
      </w:r>
      <w:r w:rsidR="00442925">
        <w:rPr>
          <w:rFonts w:ascii="Times New Roman" w:hAnsi="Times New Roman" w:cs="Times New Roman"/>
          <w:sz w:val="28"/>
          <w:szCs w:val="28"/>
          <w:lang w:val="en-US"/>
        </w:rPr>
        <w:t>idle</w:t>
      </w:r>
      <w:r w:rsidR="0067778E">
        <w:rPr>
          <w:rFonts w:ascii="Times New Roman" w:hAnsi="Times New Roman" w:cs="Times New Roman"/>
          <w:sz w:val="28"/>
          <w:szCs w:val="28"/>
        </w:rPr>
        <w:t xml:space="preserve">, тип данных целочисленный </w:t>
      </w:r>
      <w:r>
        <w:rPr>
          <w:rFonts w:ascii="Times New Roman" w:hAnsi="Times New Roman" w:cs="Times New Roman"/>
          <w:sz w:val="28"/>
          <w:szCs w:val="28"/>
        </w:rPr>
        <w:t>мас</w:t>
      </w:r>
      <w:r w:rsidRPr="00F40F5B">
        <w:rPr>
          <w:rFonts w:ascii="Times New Roman" w:hAnsi="Times New Roman" w:cs="Times New Roman"/>
          <w:sz w:val="28"/>
          <w:szCs w:val="28"/>
        </w:rPr>
        <w:t xml:space="preserve">сив </w:t>
      </w:r>
      <w:proofErr w:type="gramStart"/>
      <w:r w:rsidRPr="00F40F5B">
        <w:rPr>
          <w:rFonts w:ascii="Times New Roman" w:hAnsi="Times New Roman" w:cs="Times New Roman"/>
          <w:sz w:val="28"/>
          <w:szCs w:val="28"/>
        </w:rPr>
        <w:t>[]</w:t>
      </w:r>
      <w:r w:rsidR="00442925">
        <w:rPr>
          <w:rFonts w:ascii="Times New Roman" w:hAnsi="Times New Roman" w:cs="Times New Roman"/>
          <w:sz w:val="28"/>
          <w:szCs w:val="28"/>
          <w:lang w:val="en-US"/>
        </w:rPr>
        <w:t>unit</w:t>
      </w:r>
      <w:proofErr w:type="gramEnd"/>
      <w:r w:rsidRPr="00F40F5B">
        <w:rPr>
          <w:rFonts w:ascii="Times New Roman" w:hAnsi="Times New Roman" w:cs="Times New Roman"/>
          <w:sz w:val="28"/>
          <w:szCs w:val="28"/>
        </w:rPr>
        <w:t>.</w:t>
      </w:r>
    </w:p>
    <w:p w14:paraId="1B59DBE5" w14:textId="0CA752E9" w:rsidR="00652DC8" w:rsidRPr="00652DC8" w:rsidRDefault="00652DC8" w:rsidP="0002197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" w:name="_Toc469958212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7" w:name="_Toc501592485"/>
      <w:r w:rsidRPr="006F34FA">
        <w:rPr>
          <w:rFonts w:ascii="Times New Roman" w:hAnsi="Times New Roman" w:cs="Times New Roman"/>
          <w:b/>
          <w:sz w:val="28"/>
          <w:szCs w:val="28"/>
        </w:rPr>
        <w:t>Алфавит языка</w:t>
      </w:r>
      <w:bookmarkEnd w:id="6"/>
      <w:bookmarkEnd w:id="7"/>
    </w:p>
    <w:p w14:paraId="09F5979A" w14:textId="1F57CA97" w:rsidR="00652DC8" w:rsidRDefault="006A7CA8" w:rsidP="0086751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7CA8">
        <w:rPr>
          <w:rFonts w:ascii="Times New Roman" w:hAnsi="Times New Roman" w:cs="Times New Roman"/>
          <w:sz w:val="28"/>
          <w:szCs w:val="28"/>
        </w:rPr>
        <w:t xml:space="preserve">В основе алфавита LKE-2020 лежит таблица символов ACSII. Исходный код LKE-2020 может содержать символы латинского </w:t>
      </w:r>
      <w:r w:rsidR="00442925">
        <w:rPr>
          <w:rFonts w:ascii="Times New Roman" w:hAnsi="Times New Roman" w:cs="Times New Roman"/>
          <w:sz w:val="28"/>
          <w:szCs w:val="28"/>
        </w:rPr>
        <w:t>алфавита верхнего и малого реги</w:t>
      </w:r>
      <w:r w:rsidRPr="006A7CA8">
        <w:rPr>
          <w:rFonts w:ascii="Times New Roman" w:hAnsi="Times New Roman" w:cs="Times New Roman"/>
          <w:sz w:val="28"/>
          <w:szCs w:val="28"/>
        </w:rPr>
        <w:t>стров, цифры десятичн</w:t>
      </w:r>
      <w:r>
        <w:rPr>
          <w:rFonts w:ascii="Times New Roman" w:hAnsi="Times New Roman" w:cs="Times New Roman"/>
          <w:sz w:val="28"/>
          <w:szCs w:val="28"/>
        </w:rPr>
        <w:t xml:space="preserve">ой системы счисления от 0 до 9, </w:t>
      </w:r>
      <w:r w:rsidRPr="006A7CA8">
        <w:rPr>
          <w:rFonts w:ascii="Times New Roman" w:hAnsi="Times New Roman" w:cs="Times New Roman"/>
          <w:sz w:val="28"/>
          <w:szCs w:val="28"/>
        </w:rPr>
        <w:t xml:space="preserve">символы </w:t>
      </w:r>
      <w:r>
        <w:rPr>
          <w:rFonts w:ascii="Times New Roman" w:hAnsi="Times New Roman" w:cs="Times New Roman"/>
          <w:sz w:val="28"/>
          <w:szCs w:val="28"/>
        </w:rPr>
        <w:t xml:space="preserve">кириллицы </w:t>
      </w:r>
      <w:r w:rsidRPr="006A7CA8">
        <w:rPr>
          <w:rFonts w:ascii="Times New Roman" w:hAnsi="Times New Roman" w:cs="Times New Roman"/>
          <w:sz w:val="28"/>
          <w:szCs w:val="28"/>
        </w:rPr>
        <w:t>верхнего и малого регистров, знаковые символы, представленные в таблице 1.1.</w:t>
      </w:r>
    </w:p>
    <w:p w14:paraId="55E82B9B" w14:textId="77777777" w:rsidR="006A7CA8" w:rsidRPr="00CC2B64" w:rsidRDefault="006A7CA8" w:rsidP="006A7CA8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 xml:space="preserve">Таблица 1.1 </w:t>
      </w:r>
      <w:r>
        <w:rPr>
          <w:rFonts w:ascii="Times New Roman" w:hAnsi="Times New Roman" w:cs="Times New Roman"/>
          <w:sz w:val="28"/>
          <w:szCs w:val="28"/>
        </w:rPr>
        <w:t>– Алфавит язык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19"/>
        <w:gridCol w:w="5806"/>
      </w:tblGrid>
      <w:tr w:rsidR="006A7CA8" w:rsidRPr="00CC2B64" w14:paraId="513E7CB3" w14:textId="77777777" w:rsidTr="006A7CA8">
        <w:tc>
          <w:tcPr>
            <w:tcW w:w="4219" w:type="dxa"/>
          </w:tcPr>
          <w:p w14:paraId="46DDBC10" w14:textId="77777777" w:rsidR="006A7CA8" w:rsidRPr="00CC2B64" w:rsidRDefault="006A7CA8" w:rsidP="006A7CA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>Название подгруппы</w:t>
            </w:r>
          </w:p>
        </w:tc>
        <w:tc>
          <w:tcPr>
            <w:tcW w:w="5806" w:type="dxa"/>
          </w:tcPr>
          <w:p w14:paraId="43849B16" w14:textId="77777777" w:rsidR="006A7CA8" w:rsidRPr="00CC2B64" w:rsidRDefault="006A7CA8" w:rsidP="006A7CA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>Символы подгруппы</w:t>
            </w:r>
          </w:p>
        </w:tc>
      </w:tr>
      <w:tr w:rsidR="006A7CA8" w:rsidRPr="00CC2B64" w14:paraId="5987D10D" w14:textId="77777777" w:rsidTr="006A7CA8">
        <w:tc>
          <w:tcPr>
            <w:tcW w:w="4219" w:type="dxa"/>
          </w:tcPr>
          <w:p w14:paraId="6542B378" w14:textId="77777777" w:rsidR="006A7CA8" w:rsidRPr="003009EA" w:rsidRDefault="006A7CA8" w:rsidP="006A7CA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009EA">
              <w:rPr>
                <w:rFonts w:ascii="Times New Roman" w:hAnsi="Times New Roman" w:cs="Times New Roman"/>
                <w:sz w:val="28"/>
                <w:szCs w:val="28"/>
              </w:rPr>
              <w:t>Символы латинского алфавита</w:t>
            </w:r>
          </w:p>
        </w:tc>
        <w:tc>
          <w:tcPr>
            <w:tcW w:w="5806" w:type="dxa"/>
          </w:tcPr>
          <w:p w14:paraId="4AEBF7A2" w14:textId="77777777" w:rsidR="006A7CA8" w:rsidRPr="003009EA" w:rsidRDefault="006A7CA8" w:rsidP="006A7C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09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a-z]</w:t>
            </w:r>
            <w:r w:rsidRPr="003009E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009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&amp;</w:t>
            </w:r>
            <w:r w:rsidRPr="003009E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009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A-Z]</w:t>
            </w:r>
          </w:p>
        </w:tc>
      </w:tr>
      <w:tr w:rsidR="006A7CA8" w:rsidRPr="00CC2B64" w14:paraId="44055144" w14:textId="77777777" w:rsidTr="006A7CA8">
        <w:tc>
          <w:tcPr>
            <w:tcW w:w="4219" w:type="dxa"/>
          </w:tcPr>
          <w:p w14:paraId="4A6BB956" w14:textId="77777777" w:rsidR="006A7CA8" w:rsidRPr="003009EA" w:rsidRDefault="006A7CA8" w:rsidP="006A7CA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009EA">
              <w:rPr>
                <w:rFonts w:ascii="Times New Roman" w:hAnsi="Times New Roman" w:cs="Times New Roman"/>
                <w:sz w:val="28"/>
                <w:szCs w:val="28"/>
              </w:rPr>
              <w:t>Символы русского алфавита</w:t>
            </w:r>
          </w:p>
        </w:tc>
        <w:tc>
          <w:tcPr>
            <w:tcW w:w="5806" w:type="dxa"/>
          </w:tcPr>
          <w:p w14:paraId="21B1FB60" w14:textId="77777777" w:rsidR="006A7CA8" w:rsidRPr="003009EA" w:rsidRDefault="006A7CA8" w:rsidP="006A7C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009EA">
              <w:rPr>
                <w:rFonts w:ascii="Times New Roman" w:hAnsi="Times New Roman" w:cs="Times New Roman"/>
                <w:sz w:val="28"/>
                <w:szCs w:val="28"/>
              </w:rPr>
              <w:t xml:space="preserve">[а-я] </w:t>
            </w:r>
            <w:r w:rsidRPr="003009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&amp;</w:t>
            </w:r>
            <w:r w:rsidRPr="003009E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009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3009EA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3009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  <w:tr w:rsidR="006A7CA8" w:rsidRPr="00CC2B64" w14:paraId="2DAEE6D9" w14:textId="77777777" w:rsidTr="006A7CA8">
        <w:tc>
          <w:tcPr>
            <w:tcW w:w="4219" w:type="dxa"/>
          </w:tcPr>
          <w:p w14:paraId="1B0B6ACF" w14:textId="77777777" w:rsidR="006A7CA8" w:rsidRPr="00CC2B64" w:rsidRDefault="006A7CA8" w:rsidP="006A7C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Знаковые символ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 числовые символы</w:t>
            </w:r>
          </w:p>
        </w:tc>
        <w:tc>
          <w:tcPr>
            <w:tcW w:w="5806" w:type="dxa"/>
          </w:tcPr>
          <w:p w14:paraId="200D3728" w14:textId="18F0B7FD" w:rsidR="006A7CA8" w:rsidRPr="00CC2B64" w:rsidRDefault="007C6D57" w:rsidP="006A7C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Pr="007C6D57">
              <w:rPr>
                <w:rFonts w:ascii="Times New Roman" w:hAnsi="Times New Roman" w:cs="Times New Roman"/>
                <w:sz w:val="28"/>
                <w:szCs w:val="28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F70472">
              <w:rPr>
                <w:rFonts w:ascii="Times New Roman" w:hAnsi="Times New Roman" w:cs="Times New Roman"/>
                <w:sz w:val="28"/>
                <w:szCs w:val="28"/>
              </w:rPr>
              <w:t>#</w:t>
            </w:r>
            <w:r w:rsidRPr="003009EA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6A7CA8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A7CA8" w:rsidRPr="003009EA">
              <w:rPr>
                <w:rFonts w:ascii="Times New Roman" w:hAnsi="Times New Roman" w:cs="Times New Roman"/>
                <w:sz w:val="28"/>
                <w:szCs w:val="28"/>
              </w:rPr>
              <w:t>&amp;&amp;</w:t>
            </w:r>
            <w:r w:rsidR="006A7CA8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A7CA8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6A7CA8" w:rsidRPr="003009EA">
              <w:rPr>
                <w:rFonts w:ascii="Times New Roman" w:hAnsi="Times New Roman" w:cs="Times New Roman"/>
                <w:sz w:val="28"/>
                <w:szCs w:val="28"/>
              </w:rPr>
              <w:t>%</w:t>
            </w:r>
            <w:r w:rsidR="006A7CA8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?</w:t>
            </w:r>
            <w:r w:rsidR="006A7CA8" w:rsidRPr="003009EA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6A7CA8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A7CA8" w:rsidRPr="003009EA">
              <w:rPr>
                <w:rFonts w:ascii="Times New Roman" w:hAnsi="Times New Roman" w:cs="Times New Roman"/>
                <w:sz w:val="28"/>
                <w:szCs w:val="28"/>
              </w:rPr>
              <w:t>&amp;&amp;</w:t>
            </w:r>
            <w:r w:rsidR="006A7CA8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A7CA8">
              <w:rPr>
                <w:rFonts w:ascii="Times New Roman" w:hAnsi="Times New Roman" w:cs="Times New Roman"/>
                <w:sz w:val="28"/>
                <w:szCs w:val="28"/>
              </w:rPr>
              <w:t xml:space="preserve">символ </w:t>
            </w:r>
            <w:r w:rsidR="001406DD" w:rsidRPr="002B4180"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 w:rsidR="00307A0D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1406DD" w:rsidRPr="002B4180"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 w:rsidR="00307A0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A7CA8" w:rsidRPr="003009EA">
              <w:rPr>
                <w:rFonts w:ascii="Times New Roman" w:hAnsi="Times New Roman" w:cs="Times New Roman"/>
                <w:sz w:val="28"/>
                <w:szCs w:val="28"/>
              </w:rPr>
              <w:t xml:space="preserve">&amp;&amp; </w:t>
            </w:r>
            <w:r w:rsidR="006A7CA8">
              <w:rPr>
                <w:rFonts w:ascii="Times New Roman" w:hAnsi="Times New Roman" w:cs="Times New Roman"/>
                <w:sz w:val="28"/>
                <w:szCs w:val="28"/>
              </w:rPr>
              <w:t xml:space="preserve">символ </w:t>
            </w:r>
            <w:r w:rsidR="001406DD" w:rsidRPr="002B4180"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 w:rsidR="00307A0D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1406DD" w:rsidRPr="002B4180"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 w:rsidR="006A7CA8" w:rsidRPr="006A7C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A7CA8" w:rsidRPr="003009EA">
              <w:rPr>
                <w:rFonts w:ascii="Times New Roman" w:hAnsi="Times New Roman" w:cs="Times New Roman"/>
                <w:sz w:val="28"/>
                <w:szCs w:val="28"/>
              </w:rPr>
              <w:t xml:space="preserve">&amp;&amp; </w:t>
            </w:r>
            <w:r w:rsidR="006A7CA8">
              <w:rPr>
                <w:rFonts w:ascii="Times New Roman" w:hAnsi="Times New Roman" w:cs="Times New Roman"/>
                <w:sz w:val="28"/>
                <w:szCs w:val="28"/>
              </w:rPr>
              <w:t>сим</w:t>
            </w:r>
            <w:r w:rsidR="006A7CA8" w:rsidRPr="00CC2B64">
              <w:rPr>
                <w:rFonts w:ascii="Times New Roman" w:hAnsi="Times New Roman" w:cs="Times New Roman"/>
                <w:sz w:val="28"/>
                <w:szCs w:val="28"/>
              </w:rPr>
              <w:t>вол</w:t>
            </w:r>
          </w:p>
          <w:p w14:paraId="71A6B1E1" w14:textId="4C6830FD" w:rsidR="006A7CA8" w:rsidRDefault="001406DD" w:rsidP="006A7C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B4180"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B4180"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 w:rsidR="00D4580A">
              <w:rPr>
                <w:rFonts w:ascii="Times New Roman" w:hAnsi="Times New Roman" w:cs="Times New Roman"/>
                <w:sz w:val="28"/>
                <w:szCs w:val="28"/>
              </w:rPr>
              <w:t xml:space="preserve"> (пробел</w:t>
            </w:r>
            <w:r w:rsidR="006A7CA8" w:rsidRPr="00CC2B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609B699" w14:textId="085E3017" w:rsidR="00D4580A" w:rsidRPr="00CC2B64" w:rsidRDefault="001406DD" w:rsidP="006A7CA8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B4180"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 w:rsidR="00D4580A" w:rsidRPr="00F70472">
              <w:rPr>
                <w:rFonts w:ascii="Times New Roman" w:hAnsi="Times New Roman" w:cs="Times New Roman"/>
                <w:sz w:val="28"/>
                <w:szCs w:val="28"/>
              </w:rPr>
              <w:t>\</w:t>
            </w:r>
            <w:r w:rsidR="00D458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2B4180"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 w:rsidR="00D4580A" w:rsidRPr="00F70472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D4580A">
              <w:rPr>
                <w:rFonts w:ascii="Times New Roman" w:hAnsi="Times New Roman" w:cs="Times New Roman"/>
                <w:sz w:val="28"/>
                <w:szCs w:val="28"/>
              </w:rPr>
              <w:t>символ новой строки</w:t>
            </w:r>
            <w:r w:rsidR="00D4580A" w:rsidRPr="00F7047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4DDB9DAE" w14:textId="77777777" w:rsidR="00652DC8" w:rsidRPr="006F34FA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" w:name="_Toc46995821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9" w:name="_Toc501592486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8"/>
      <w:bookmarkEnd w:id="9"/>
    </w:p>
    <w:p w14:paraId="0FE40C09" w14:textId="156C5CCA" w:rsidR="006A7CA8" w:rsidRDefault="006A7CA8" w:rsidP="006A7CA8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7CA8">
        <w:rPr>
          <w:rFonts w:ascii="Times New Roman" w:hAnsi="Times New Roman" w:cs="Times New Roman"/>
          <w:sz w:val="28"/>
          <w:szCs w:val="28"/>
        </w:rPr>
        <w:t>Символы-сепараторы – символы, используемые для разделения отдельных лексических единиц или функциональных элементов в исходном коде программы. Символы, которые являются сепаратор</w:t>
      </w:r>
      <w:r>
        <w:rPr>
          <w:rFonts w:ascii="Times New Roman" w:hAnsi="Times New Roman" w:cs="Times New Roman"/>
          <w:sz w:val="28"/>
          <w:szCs w:val="28"/>
        </w:rPr>
        <w:t>ами представлены в таблице 1.2.</w:t>
      </w:r>
    </w:p>
    <w:p w14:paraId="5B16B456" w14:textId="4C2321FE" w:rsidR="00652DC8" w:rsidRPr="003868F2" w:rsidRDefault="00652DC8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</w:t>
      </w:r>
      <w:r w:rsidR="006A7CA8">
        <w:rPr>
          <w:rFonts w:ascii="Times New Roman" w:hAnsi="Times New Roman" w:cs="Times New Roman"/>
          <w:sz w:val="28"/>
          <w:szCs w:val="28"/>
        </w:rPr>
        <w:t>аблица 1.2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18"/>
        <w:gridCol w:w="6999"/>
      </w:tblGrid>
      <w:tr w:rsidR="006A7CA8" w14:paraId="5692919E" w14:textId="77777777" w:rsidTr="0067778E">
        <w:tc>
          <w:tcPr>
            <w:tcW w:w="2918" w:type="dxa"/>
          </w:tcPr>
          <w:p w14:paraId="536CA03F" w14:textId="77777777" w:rsidR="006A7CA8" w:rsidRPr="00EB2F29" w:rsidRDefault="006A7CA8" w:rsidP="006A7CA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6999" w:type="dxa"/>
          </w:tcPr>
          <w:p w14:paraId="094C7E36" w14:textId="77777777" w:rsidR="006A7CA8" w:rsidRDefault="006A7CA8" w:rsidP="006A7CA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6A7CA8" w14:paraId="5643027D" w14:textId="77777777" w:rsidTr="0067778E">
        <w:tc>
          <w:tcPr>
            <w:tcW w:w="2918" w:type="dxa"/>
          </w:tcPr>
          <w:p w14:paraId="4FE9367C" w14:textId="288742C9" w:rsidR="006A7CA8" w:rsidRPr="00E42717" w:rsidRDefault="001C5E87" w:rsidP="006A7CA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 w:rsidR="001406D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406DD" w:rsidRPr="000848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 w:rsidR="006A7C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6A7CA8">
              <w:rPr>
                <w:rFonts w:ascii="Times New Roman" w:hAnsi="Times New Roman" w:cs="Times New Roman"/>
                <w:sz w:val="28"/>
                <w:szCs w:val="28"/>
              </w:rPr>
              <w:t>(пробел)</w:t>
            </w:r>
          </w:p>
        </w:tc>
        <w:tc>
          <w:tcPr>
            <w:tcW w:w="6999" w:type="dxa"/>
          </w:tcPr>
          <w:p w14:paraId="40DC15F4" w14:textId="3ACFE8A0" w:rsidR="006A7CA8" w:rsidRPr="00A73A92" w:rsidRDefault="006A7CA8" w:rsidP="00D4580A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Символы-сепа</w:t>
            </w:r>
            <w:r w:rsidR="00D4580A">
              <w:rPr>
                <w:rFonts w:ascii="Times New Roman" w:hAnsi="Times New Roman" w:cs="Times New Roman"/>
                <w:sz w:val="28"/>
                <w:szCs w:val="28"/>
              </w:rPr>
              <w:t>раторы для разделения ключевых слов и идентификаторов</w:t>
            </w:r>
          </w:p>
        </w:tc>
      </w:tr>
      <w:tr w:rsidR="00346FD8" w14:paraId="51A6851D" w14:textId="77777777" w:rsidTr="0067778E">
        <w:tc>
          <w:tcPr>
            <w:tcW w:w="2918" w:type="dxa"/>
          </w:tcPr>
          <w:p w14:paraId="5480045F" w14:textId="0560B806" w:rsidR="00346FD8" w:rsidRPr="00346FD8" w:rsidRDefault="001406DD" w:rsidP="006A7CA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48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 w:rsidR="00346FD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\n</w:t>
            </w:r>
            <w:r w:rsidR="00346FD8" w:rsidRPr="000848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 w:rsidR="00346FD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r w:rsidR="00346FD8">
              <w:rPr>
                <w:rFonts w:ascii="Times New Roman" w:hAnsi="Times New Roman" w:cs="Times New Roman"/>
                <w:sz w:val="28"/>
                <w:szCs w:val="28"/>
              </w:rPr>
              <w:t>символ новой строки</w:t>
            </w:r>
            <w:r w:rsidR="00346FD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999" w:type="dxa"/>
          </w:tcPr>
          <w:p w14:paraId="4E3490DE" w14:textId="0378EEFF" w:rsidR="00346FD8" w:rsidRPr="00F018D4" w:rsidRDefault="00D4580A" w:rsidP="006A7CA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Символы-сепараторы для разделения инструкц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языка</w:t>
            </w:r>
          </w:p>
        </w:tc>
      </w:tr>
      <w:tr w:rsidR="006A7CA8" w14:paraId="0E868D1B" w14:textId="77777777" w:rsidTr="0067778E">
        <w:tc>
          <w:tcPr>
            <w:tcW w:w="2918" w:type="dxa"/>
          </w:tcPr>
          <w:p w14:paraId="150FF4AC" w14:textId="5D415F97" w:rsidR="006A7CA8" w:rsidRPr="003009EA" w:rsidRDefault="006A7CA8" w:rsidP="00D4580A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6999" w:type="dxa"/>
          </w:tcPr>
          <w:p w14:paraId="202A36D7" w14:textId="5D699A13" w:rsidR="006A7CA8" w:rsidRPr="00346FD8" w:rsidRDefault="006A7CA8" w:rsidP="00D4580A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Символы-сепараторы указывающие на </w:t>
            </w:r>
            <w:r w:rsidR="00D4580A">
              <w:rPr>
                <w:rFonts w:ascii="Times New Roman" w:hAnsi="Times New Roman" w:cs="Times New Roman"/>
                <w:sz w:val="28"/>
                <w:szCs w:val="28"/>
              </w:rPr>
              <w:t>открытие программного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блок</w:t>
            </w:r>
            <w:r w:rsidR="00D4580A">
              <w:rPr>
                <w:rFonts w:ascii="Times New Roman" w:hAnsi="Times New Roman" w:cs="Times New Roman"/>
                <w:sz w:val="28"/>
                <w:szCs w:val="28"/>
              </w:rPr>
              <w:t>а функции / цикла</w:t>
            </w:r>
          </w:p>
        </w:tc>
      </w:tr>
      <w:tr w:rsidR="00D4580A" w14:paraId="0BF889C1" w14:textId="77777777" w:rsidTr="0067778E">
        <w:tc>
          <w:tcPr>
            <w:tcW w:w="2918" w:type="dxa"/>
          </w:tcPr>
          <w:p w14:paraId="55A83C2B" w14:textId="723B33BB" w:rsidR="00D4580A" w:rsidRPr="00D4580A" w:rsidRDefault="00D4580A" w:rsidP="006A7CA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6999" w:type="dxa"/>
          </w:tcPr>
          <w:p w14:paraId="3219344F" w14:textId="59C1DB8E" w:rsidR="00D4580A" w:rsidRPr="00D4580A" w:rsidRDefault="00D4580A" w:rsidP="00D4580A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Символы-сепараторы указывающие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рытие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бл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цикла / условного блока</w:t>
            </w:r>
          </w:p>
        </w:tc>
      </w:tr>
      <w:tr w:rsidR="00D4580A" w14:paraId="232017B3" w14:textId="77777777" w:rsidTr="0067778E">
        <w:tc>
          <w:tcPr>
            <w:tcW w:w="2918" w:type="dxa"/>
          </w:tcPr>
          <w:p w14:paraId="5DF24299" w14:textId="71AF0871" w:rsidR="00D4580A" w:rsidRPr="00D4580A" w:rsidRDefault="00D4580A" w:rsidP="00D4580A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4580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.</w:t>
            </w:r>
          </w:p>
        </w:tc>
        <w:tc>
          <w:tcPr>
            <w:tcW w:w="6999" w:type="dxa"/>
          </w:tcPr>
          <w:p w14:paraId="31F1C505" w14:textId="7A880CF8" w:rsidR="00D4580A" w:rsidRPr="00F018D4" w:rsidRDefault="00D4580A" w:rsidP="00D4580A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Символы-сепараторы указывающие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рытие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бл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функции / объявление глобальной переменной</w:t>
            </w:r>
          </w:p>
        </w:tc>
      </w:tr>
      <w:tr w:rsidR="00346FD8" w14:paraId="6C74AFD5" w14:textId="77777777" w:rsidTr="0067778E">
        <w:tc>
          <w:tcPr>
            <w:tcW w:w="2918" w:type="dxa"/>
          </w:tcPr>
          <w:p w14:paraId="756827F0" w14:textId="13B209B5" w:rsidR="00346FD8" w:rsidRPr="00346FD8" w:rsidRDefault="00346FD8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46FD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6999" w:type="dxa"/>
          </w:tcPr>
          <w:p w14:paraId="37D11DE5" w14:textId="34B4C844" w:rsidR="00346FD8" w:rsidRPr="00F018D4" w:rsidRDefault="00346FD8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</w:t>
            </w:r>
            <w:r w:rsidR="00D4580A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сепаратор</w:t>
            </w:r>
            <w:r w:rsidR="00D4580A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4580A">
              <w:rPr>
                <w:rFonts w:ascii="Times New Roman" w:hAnsi="Times New Roman" w:cs="Times New Roman"/>
                <w:sz w:val="28"/>
                <w:szCs w:val="28"/>
              </w:rPr>
              <w:t xml:space="preserve"> указывающие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деление параметров функции 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еинициализированную переменную</w:t>
            </w:r>
            <w:r w:rsidRPr="00346FD8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должение условного блока</w:t>
            </w:r>
          </w:p>
        </w:tc>
      </w:tr>
      <w:tr w:rsidR="00346FD8" w14:paraId="7C0F75AF" w14:textId="77777777" w:rsidTr="0067778E">
        <w:tc>
          <w:tcPr>
            <w:tcW w:w="2918" w:type="dxa"/>
          </w:tcPr>
          <w:p w14:paraId="4A16F62C" w14:textId="2A888F93" w:rsidR="00346FD8" w:rsidRPr="00346FD8" w:rsidRDefault="00346FD8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&gt;</w:t>
            </w:r>
          </w:p>
        </w:tc>
        <w:tc>
          <w:tcPr>
            <w:tcW w:w="6999" w:type="dxa"/>
          </w:tcPr>
          <w:p w14:paraId="6DEEC52E" w14:textId="69896433" w:rsidR="00346FD8" w:rsidRDefault="00D4580A" w:rsidP="00D4580A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Символы-сепараторы указывающие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крытие условного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бл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5665C9" w14:paraId="2F1CCBBB" w14:textId="77777777" w:rsidTr="0067778E">
        <w:tc>
          <w:tcPr>
            <w:tcW w:w="2918" w:type="dxa"/>
          </w:tcPr>
          <w:p w14:paraId="372A4CE3" w14:textId="532FD08F" w:rsidR="005665C9" w:rsidRPr="005665C9" w:rsidRDefault="005665C9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&lt;</w:t>
            </w:r>
          </w:p>
        </w:tc>
        <w:tc>
          <w:tcPr>
            <w:tcW w:w="6999" w:type="dxa"/>
          </w:tcPr>
          <w:p w14:paraId="6CD47F19" w14:textId="7A0D0FBD" w:rsidR="005665C9" w:rsidRPr="00F018D4" w:rsidRDefault="005665C9" w:rsidP="005665C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Символы-сепараторы указывающ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 вывод значения выражения в консоль</w:t>
            </w:r>
          </w:p>
        </w:tc>
      </w:tr>
      <w:tr w:rsidR="005665C9" w14:paraId="2848BB01" w14:textId="77777777" w:rsidTr="0067778E">
        <w:tc>
          <w:tcPr>
            <w:tcW w:w="2918" w:type="dxa"/>
          </w:tcPr>
          <w:p w14:paraId="1FCA8BB8" w14:textId="5DEE6201" w:rsidR="005665C9" w:rsidRDefault="005665C9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&gt;</w:t>
            </w:r>
          </w:p>
        </w:tc>
        <w:tc>
          <w:tcPr>
            <w:tcW w:w="6999" w:type="dxa"/>
          </w:tcPr>
          <w:p w14:paraId="385ECF70" w14:textId="4CF0F9D0" w:rsidR="005665C9" w:rsidRPr="00F018D4" w:rsidRDefault="005665C9" w:rsidP="005665C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Символы-сепараторы указывающ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 возврат значения выражения из функции</w:t>
            </w:r>
          </w:p>
        </w:tc>
      </w:tr>
      <w:tr w:rsidR="00346FD8" w14:paraId="7ECF3103" w14:textId="77777777" w:rsidTr="0067778E">
        <w:tc>
          <w:tcPr>
            <w:tcW w:w="2918" w:type="dxa"/>
          </w:tcPr>
          <w:p w14:paraId="30D901FC" w14:textId="77777777" w:rsidR="00346FD8" w:rsidRPr="00346FD8" w:rsidRDefault="00346FD8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46FD8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</w:p>
          <w:p w14:paraId="3FFF088D" w14:textId="619C84D5" w:rsidR="00346FD8" w:rsidRPr="00346FD8" w:rsidRDefault="00346FD8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46FD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6999" w:type="dxa"/>
          </w:tcPr>
          <w:p w14:paraId="35F7CF0F" w14:textId="5B16703E" w:rsidR="00346FD8" w:rsidRPr="00F018D4" w:rsidRDefault="005665C9" w:rsidP="005665C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Символы-сепарато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указывающие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 функции</w:t>
            </w:r>
          </w:p>
        </w:tc>
      </w:tr>
      <w:tr w:rsidR="005665C9" w14:paraId="3A88E233" w14:textId="77777777" w:rsidTr="0067778E">
        <w:tc>
          <w:tcPr>
            <w:tcW w:w="2918" w:type="dxa"/>
          </w:tcPr>
          <w:p w14:paraId="45E9D3CB" w14:textId="77777777" w:rsidR="005665C9" w:rsidRDefault="005665C9" w:rsidP="005665C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</w:p>
          <w:p w14:paraId="6427A6FA" w14:textId="366EDEE0" w:rsidR="005665C9" w:rsidRPr="00346FD8" w:rsidRDefault="005665C9" w:rsidP="005665C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999" w:type="dxa"/>
          </w:tcPr>
          <w:p w14:paraId="603DB656" w14:textId="5668FFD4" w:rsidR="005665C9" w:rsidRPr="00F018D4" w:rsidRDefault="005665C9" w:rsidP="005665C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Символы-сепарато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указывающие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ргументы при вызове функции 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  <w:tr w:rsidR="00346FD8" w14:paraId="683DD2B1" w14:textId="77777777" w:rsidTr="0067778E">
        <w:tc>
          <w:tcPr>
            <w:tcW w:w="2918" w:type="dxa"/>
          </w:tcPr>
          <w:p w14:paraId="073F402C" w14:textId="77777777" w:rsidR="00346FD8" w:rsidRDefault="00346FD8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14:paraId="2BAD4AA2" w14:textId="2C81A841" w:rsidR="00346FD8" w:rsidRPr="00346FD8" w:rsidRDefault="00346FD8" w:rsidP="00346FD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999" w:type="dxa"/>
          </w:tcPr>
          <w:p w14:paraId="3214EFBC" w14:textId="0A78B6E3" w:rsidR="00346FD8" w:rsidRPr="00F018D4" w:rsidRDefault="00D4580A" w:rsidP="005665C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ы-сепараторы, указывающие</w:t>
            </w: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на</w:t>
            </w:r>
            <w:r w:rsidR="005665C9">
              <w:rPr>
                <w:rFonts w:ascii="Times New Roman" w:hAnsi="Times New Roman" w:cs="Times New Roman"/>
                <w:sz w:val="28"/>
                <w:szCs w:val="28"/>
              </w:rPr>
              <w:t xml:space="preserve"> индексацию</w:t>
            </w:r>
            <w:r w:rsidR="005665C9" w:rsidRPr="00F018D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665C9">
              <w:rPr>
                <w:rFonts w:ascii="Times New Roman" w:hAnsi="Times New Roman" w:cs="Times New Roman"/>
                <w:sz w:val="28"/>
                <w:szCs w:val="28"/>
              </w:rPr>
              <w:t xml:space="preserve">массива </w:t>
            </w:r>
            <w:r w:rsidR="005665C9" w:rsidRPr="00F018D4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</w:tbl>
    <w:p w14:paraId="64D59166" w14:textId="77777777" w:rsidR="00652DC8" w:rsidRPr="006F34FA" w:rsidRDefault="00652DC8" w:rsidP="006A7CA8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469958214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1" w:name="_Toc501592487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0"/>
      <w:bookmarkEnd w:id="11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2A73FBBE" w14:textId="12AA3349" w:rsidR="00652DC8" w:rsidRDefault="006A7CA8" w:rsidP="000712F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A7CA8">
        <w:rPr>
          <w:rFonts w:ascii="Times New Roman" w:hAnsi="Times New Roman" w:cs="Times New Roman"/>
          <w:sz w:val="28"/>
          <w:szCs w:val="28"/>
        </w:rPr>
        <w:t>При написании исходного кода на языке п</w:t>
      </w:r>
      <w:r w:rsidR="007C6D57">
        <w:rPr>
          <w:rFonts w:ascii="Times New Roman" w:hAnsi="Times New Roman" w:cs="Times New Roman"/>
          <w:sz w:val="28"/>
          <w:szCs w:val="28"/>
        </w:rPr>
        <w:t>рограммирования используется ко</w:t>
      </w:r>
      <w:r w:rsidRPr="006A7CA8">
        <w:rPr>
          <w:rFonts w:ascii="Times New Roman" w:hAnsi="Times New Roman" w:cs="Times New Roman"/>
          <w:sz w:val="28"/>
          <w:szCs w:val="28"/>
        </w:rPr>
        <w:t xml:space="preserve">дировка Windows-1251, представленная на рисунке </w:t>
      </w:r>
      <w:r w:rsidR="008753D2" w:rsidRPr="008753D2"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67E3DCE" w14:textId="1D1DE296" w:rsidR="005E6462" w:rsidRDefault="005E6462" w:rsidP="005E64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E8A42F3" wp14:editId="39372F6E">
            <wp:extent cx="5676900" cy="5354955"/>
            <wp:effectExtent l="0" t="0" r="0" b="0"/>
            <wp:docPr id="2" name="Рисунок 2" descr="Кодировка текста. Пути решения проблем с кодировкой текста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Кодировка текста. Пути решения проблем с кодировкой текста.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5354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D6F62" w14:textId="7549CCE4" w:rsidR="00A45AC3" w:rsidRPr="005E6462" w:rsidRDefault="005E6462" w:rsidP="005E6462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Рис 1</w:t>
      </w:r>
      <w:r w:rsidRPr="00FC541E">
        <w:rPr>
          <w:rFonts w:ascii="Times New Roman" w:hAnsi="Times New Roman" w:cs="Times New Roman"/>
          <w:sz w:val="24"/>
          <w:szCs w:val="24"/>
        </w:rPr>
        <w:t xml:space="preserve">.1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567CD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спользуемая кодировка </w:t>
      </w:r>
      <w:r>
        <w:rPr>
          <w:rFonts w:ascii="Times New Roman" w:hAnsi="Times New Roman" w:cs="Times New Roman"/>
          <w:sz w:val="24"/>
          <w:szCs w:val="24"/>
          <w:lang w:val="en-US"/>
        </w:rPr>
        <w:t>Windows-1251</w:t>
      </w:r>
    </w:p>
    <w:p w14:paraId="3E8D6697" w14:textId="20BD0B0D" w:rsidR="00652DC8" w:rsidRPr="006F34FA" w:rsidRDefault="00652DC8" w:rsidP="005E6462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469958215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3" w:name="_Toc501592488"/>
      <w:r w:rsidRPr="006F34FA"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2"/>
      <w:bookmarkEnd w:id="13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4941C31" w14:textId="11A50DF4" w:rsidR="00652DC8" w:rsidRDefault="008753D2" w:rsidP="000712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517">
        <w:rPr>
          <w:rFonts w:ascii="Times New Roman" w:hAnsi="Times New Roman" w:cs="Times New Roman"/>
          <w:sz w:val="28"/>
          <w:szCs w:val="28"/>
        </w:rPr>
        <w:t>Пользовательские типы данных не поддерживаютс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867517">
        <w:rPr>
          <w:rFonts w:ascii="Times New Roman" w:hAnsi="Times New Roman" w:cs="Times New Roman"/>
          <w:sz w:val="28"/>
          <w:szCs w:val="28"/>
        </w:rPr>
        <w:t xml:space="preserve"> </w:t>
      </w:r>
      <w:r w:rsidR="00652DC8" w:rsidRPr="00867517">
        <w:rPr>
          <w:rFonts w:ascii="Times New Roman" w:hAnsi="Times New Roman" w:cs="Times New Roman"/>
          <w:sz w:val="28"/>
          <w:szCs w:val="28"/>
        </w:rPr>
        <w:t>Допускается использ</w:t>
      </w:r>
      <w:r>
        <w:rPr>
          <w:rFonts w:ascii="Times New Roman" w:hAnsi="Times New Roman" w:cs="Times New Roman"/>
          <w:sz w:val="28"/>
          <w:szCs w:val="28"/>
        </w:rPr>
        <w:t>о</w:t>
      </w:r>
      <w:r w:rsidR="00652DC8" w:rsidRPr="00867517">
        <w:rPr>
          <w:rFonts w:ascii="Times New Roman" w:hAnsi="Times New Roman" w:cs="Times New Roman"/>
          <w:sz w:val="28"/>
          <w:szCs w:val="28"/>
        </w:rPr>
        <w:t>вание фундаменталь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52DC8" w:rsidRPr="00867517">
        <w:rPr>
          <w:rFonts w:ascii="Times New Roman" w:hAnsi="Times New Roman" w:cs="Times New Roman"/>
          <w:sz w:val="28"/>
          <w:szCs w:val="28"/>
        </w:rPr>
        <w:t>типов д</w:t>
      </w:r>
      <w:r w:rsidR="006A7CA8">
        <w:rPr>
          <w:rFonts w:ascii="Times New Roman" w:hAnsi="Times New Roman" w:cs="Times New Roman"/>
          <w:sz w:val="28"/>
          <w:szCs w:val="28"/>
        </w:rPr>
        <w:t>анных определенных в таблице 1.3</w:t>
      </w:r>
      <w:r w:rsidR="00652DC8" w:rsidRPr="0086751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BB3DB35" w14:textId="77777777" w:rsidR="0093451F" w:rsidRDefault="0093451F" w:rsidP="00EE18B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0A631C" w14:textId="4C192B65" w:rsidR="00652DC8" w:rsidRPr="003868F2" w:rsidRDefault="00652DC8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6A7CA8">
        <w:rPr>
          <w:rFonts w:ascii="Times New Roman" w:hAnsi="Times New Roman" w:cs="Times New Roman"/>
          <w:sz w:val="28"/>
          <w:szCs w:val="28"/>
        </w:rPr>
        <w:t>1.3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Фундаментальные типы данных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964"/>
        <w:gridCol w:w="7953"/>
      </w:tblGrid>
      <w:tr w:rsidR="00652DC8" w14:paraId="53780E9B" w14:textId="77777777" w:rsidTr="00652DC8">
        <w:tc>
          <w:tcPr>
            <w:tcW w:w="1985" w:type="dxa"/>
            <w:vAlign w:val="center"/>
          </w:tcPr>
          <w:p w14:paraId="168904D0" w14:textId="77777777" w:rsidR="00652DC8" w:rsidRPr="006018B0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80" w:type="dxa"/>
          </w:tcPr>
          <w:p w14:paraId="218A58A9" w14:textId="77777777" w:rsidR="00652DC8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исание </w:t>
            </w:r>
          </w:p>
        </w:tc>
      </w:tr>
      <w:tr w:rsidR="00652DC8" w14:paraId="54D7C29E" w14:textId="77777777" w:rsidTr="00652DC8">
        <w:tc>
          <w:tcPr>
            <w:tcW w:w="1985" w:type="dxa"/>
          </w:tcPr>
          <w:p w14:paraId="3FD52787" w14:textId="741B2A88" w:rsidR="00652DC8" w:rsidRPr="008753D2" w:rsidRDefault="006A7CA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</w:p>
        </w:tc>
        <w:tc>
          <w:tcPr>
            <w:tcW w:w="8080" w:type="dxa"/>
          </w:tcPr>
          <w:p w14:paraId="6EF94B00" w14:textId="4F9479C8" w:rsidR="006A7CA8" w:rsidRPr="00652DC8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</w:t>
            </w:r>
            <w:proofErr w:type="spellStart"/>
            <w:r w:rsidR="00954EBF">
              <w:rPr>
                <w:rFonts w:ascii="Times New Roman" w:hAnsi="Times New Roman" w:cs="Times New Roman"/>
                <w:sz w:val="28"/>
                <w:szCs w:val="28"/>
              </w:rPr>
              <w:t>беззнаковым</w:t>
            </w:r>
            <w:proofErr w:type="spellEnd"/>
            <w:r w:rsidR="00954EB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целочисленным типом д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ных. Этот тип данных занимает 4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байта. Инициализация по умолчанию: 0</w:t>
            </w:r>
            <w:r w:rsidRPr="00652D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Предназначен для арифметических операций над числа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операций сравнения чисел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  <w:p w14:paraId="6CBF3084" w14:textId="77777777" w:rsidR="006A7CA8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арифметические операции:</w:t>
            </w:r>
          </w:p>
          <w:p w14:paraId="7DB518FB" w14:textId="77777777" w:rsidR="006A7CA8" w:rsidRPr="00322695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- бинарная операция суммирования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096543">
              <w:rPr>
                <w:rFonts w:ascii="Times New Roman" w:hAnsi="Times New Roman" w:cs="Times New Roman"/>
                <w:sz w:val="28"/>
                <w:szCs w:val="28"/>
              </w:rPr>
              <w:t xml:space="preserve"> 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8C5E14" w14:textId="77777777" w:rsidR="006A7CA8" w:rsidRPr="00322695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- бинарная операция вычитания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F01F9B6" w14:textId="77777777" w:rsidR="006A7CA8" w:rsidRPr="00322695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- бинарная операция умножения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9D589CB" w14:textId="77777777" w:rsidR="006A7CA8" w:rsidRPr="000B2F2C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 - бинарная операция деления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0B2F2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3013FFF2" w14:textId="77777777" w:rsidR="006A7CA8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%</w:t>
            </w:r>
            <w:r w:rsidRPr="000B2F2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B2F2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>б</w:t>
            </w:r>
            <w:r w:rsidRPr="0021338E"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>инарный опера</w:t>
            </w:r>
            <w:r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>ция остат</w:t>
            </w:r>
            <w:r w:rsidRPr="0021338E"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>к</w:t>
            </w:r>
            <w:r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>а</w:t>
            </w:r>
            <w:r w:rsidRPr="0021338E"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 xml:space="preserve"> от   деления двух операндов</w:t>
            </w:r>
            <w:r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21338E"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 xml:space="preserve"> %</w:t>
            </w:r>
            <w:r w:rsidRPr="00827B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21338E"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>)</w:t>
            </w:r>
            <w:r w:rsidRPr="000B2F2C"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  <w:t>;</w:t>
            </w:r>
          </w:p>
          <w:p w14:paraId="0A4EC088" w14:textId="70B3011B" w:rsidR="006A7CA8" w:rsidRPr="000B2F2C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color w:val="333333"/>
                <w:spacing w:val="-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операции</w:t>
            </w:r>
            <w:r w:rsidR="00610B64">
              <w:rPr>
                <w:rFonts w:ascii="Times New Roman" w:hAnsi="Times New Roman" w:cs="Times New Roman"/>
                <w:sz w:val="28"/>
                <w:szCs w:val="28"/>
              </w:rPr>
              <w:t xml:space="preserve"> сравн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0A3CDE2D" w14:textId="77777777" w:rsidR="006A7CA8" w:rsidRPr="00322695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 w:rsidRPr="000B2F2C">
              <w:rPr>
                <w:rFonts w:ascii="Times New Roman" w:hAnsi="Times New Roman" w:cs="Times New Roman"/>
                <w:sz w:val="28"/>
                <w:szCs w:val="28"/>
              </w:rPr>
              <w:t>?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бинарный оператор сравнения двух операндов на равенство (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827B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?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C2423BC" w14:textId="77777777" w:rsidR="006A7CA8" w:rsidRPr="00322695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B2F2C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бинарный оператор сравнения меньше ли первый операнд чем второй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827BDF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17BD6C2" w14:textId="77777777" w:rsidR="006A7CA8" w:rsidRPr="00322695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 w:rsidRPr="00827BDF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бинарный оператор сравнения больше ли первый операнд чем второй (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827BDF">
              <w:rPr>
                <w:rFonts w:ascii="Times New Roman" w:hAnsi="Times New Roman" w:cs="Times New Roman"/>
                <w:sz w:val="28"/>
                <w:szCs w:val="28"/>
              </w:rPr>
              <w:t xml:space="preserve"> &gt;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8A9CAD9" w14:textId="36EACD28" w:rsidR="00652DC8" w:rsidRPr="00322695" w:rsidRDefault="006A7CA8" w:rsidP="006A7CA8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B2F2C">
              <w:rPr>
                <w:rFonts w:ascii="Times New Roman" w:hAnsi="Times New Roman" w:cs="Times New Roman"/>
                <w:sz w:val="28"/>
                <w:szCs w:val="28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бинарный оператор сравнения двух операндов на неравенство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827B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!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</w:tr>
      <w:tr w:rsidR="006A7CA8" w14:paraId="13FAE69F" w14:textId="77777777" w:rsidTr="00652DC8">
        <w:tc>
          <w:tcPr>
            <w:tcW w:w="1985" w:type="dxa"/>
          </w:tcPr>
          <w:p w14:paraId="5AB54D79" w14:textId="007E6E3B" w:rsidR="006A7CA8" w:rsidRDefault="006A7CA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idle</w:t>
            </w:r>
          </w:p>
        </w:tc>
        <w:tc>
          <w:tcPr>
            <w:tcW w:w="8080" w:type="dxa"/>
          </w:tcPr>
          <w:p w14:paraId="764EF612" w14:textId="77777777" w:rsidR="006A7CA8" w:rsidRDefault="006A7CA8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вляется логическим типом данных.</w:t>
            </w:r>
            <w:r w:rsidRPr="00827B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Этот тип данных занимает 1 байт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0</w:t>
            </w:r>
            <w:r w:rsidRPr="00652D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едназначен для работы в условном блоке.</w:t>
            </w:r>
          </w:p>
          <w:p w14:paraId="7869F578" w14:textId="2BA8B20F" w:rsidR="006A7CA8" w:rsidRPr="008753D2" w:rsidRDefault="00F70472" w:rsidP="006A7CA8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языке предусмотрено преобразование логического типа в целочисленный</w:t>
            </w:r>
            <w:r w:rsidR="00BF2698">
              <w:rPr>
                <w:rFonts w:ascii="Times New Roman" w:hAnsi="Times New Roman" w:cs="Times New Roman"/>
                <w:sz w:val="28"/>
                <w:szCs w:val="28"/>
              </w:rPr>
              <w:t>, и, соответственно, все операции над целочисленным типом применимы и к логическому.</w:t>
            </w:r>
          </w:p>
        </w:tc>
      </w:tr>
      <w:tr w:rsidR="00652DC8" w14:paraId="6AD68E95" w14:textId="77777777" w:rsidTr="00652DC8">
        <w:tc>
          <w:tcPr>
            <w:tcW w:w="1985" w:type="dxa"/>
          </w:tcPr>
          <w:p w14:paraId="745214CA" w14:textId="06B44883" w:rsidR="00652DC8" w:rsidRPr="006A7CA8" w:rsidRDefault="006A7CA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</w:t>
            </w:r>
          </w:p>
        </w:tc>
        <w:tc>
          <w:tcPr>
            <w:tcW w:w="8080" w:type="dxa"/>
          </w:tcPr>
          <w:p w14:paraId="6968C5DE" w14:textId="77777777" w:rsidR="002A2334" w:rsidRPr="00052A8D" w:rsidRDefault="002A2334" w:rsidP="002A2334">
            <w:pPr>
              <w:pStyle w:val="a3"/>
              <w:spacing w:line="240" w:lineRule="auto"/>
              <w:ind w:left="-29" w:firstLine="283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строковым типом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едназначен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для работы с символами, каждый символ занимает 1 бай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406E844F" w14:textId="1D60F215" w:rsidR="00652DC8" w:rsidRPr="000E022E" w:rsidRDefault="002A2334" w:rsidP="002A2334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Операции над данными строкового типа: возможно присваивание строковому идентификатору значения другого строкового идентификатора, строкового литерала или значения строк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й функции.</w:t>
            </w:r>
          </w:p>
        </w:tc>
      </w:tr>
      <w:tr w:rsidR="002A2334" w14:paraId="61D8E900" w14:textId="77777777" w:rsidTr="00652DC8">
        <w:tc>
          <w:tcPr>
            <w:tcW w:w="1985" w:type="dxa"/>
          </w:tcPr>
          <w:p w14:paraId="7D2F0AB4" w14:textId="1278CFBB" w:rsidR="002A2334" w:rsidRPr="002A2334" w:rsidRDefault="002A2334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]unit</w:t>
            </w:r>
          </w:p>
        </w:tc>
        <w:tc>
          <w:tcPr>
            <w:tcW w:w="8080" w:type="dxa"/>
          </w:tcPr>
          <w:p w14:paraId="2E1BAD20" w14:textId="185FCF8C" w:rsidR="002A2334" w:rsidRPr="00652DC8" w:rsidRDefault="002A2334" w:rsidP="002A2334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жным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типом д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ных. Предназначен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для </w:t>
            </w:r>
            <w:r w:rsidR="00BF2698">
              <w:rPr>
                <w:rFonts w:ascii="Times New Roman" w:hAnsi="Times New Roman" w:cs="Times New Roman"/>
                <w:sz w:val="28"/>
                <w:szCs w:val="28"/>
              </w:rPr>
              <w:t>хранения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F2698">
              <w:rPr>
                <w:rFonts w:ascii="Times New Roman" w:hAnsi="Times New Roman" w:cs="Times New Roman"/>
                <w:sz w:val="28"/>
                <w:szCs w:val="28"/>
              </w:rPr>
              <w:t>масси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элементов целочисленного типа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, кажд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з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нимае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 байта.</w:t>
            </w:r>
          </w:p>
          <w:p w14:paraId="76CD64B0" w14:textId="77777777" w:rsidR="002A2334" w:rsidRDefault="002A2334" w:rsidP="002A2334">
            <w:pPr>
              <w:pStyle w:val="a3"/>
              <w:spacing w:line="240" w:lineRule="auto"/>
              <w:ind w:left="3" w:firstLine="26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усмотрена следующая операция:</w:t>
            </w:r>
          </w:p>
          <w:p w14:paraId="10BA9AFF" w14:textId="51715B43" w:rsidR="002A2334" w:rsidRPr="008753D2" w:rsidRDefault="002A2334" w:rsidP="002A2334">
            <w:pPr>
              <w:pStyle w:val="a3"/>
              <w:spacing w:line="240" w:lineRule="auto"/>
              <w:ind w:left="-29" w:firstLine="283"/>
              <w:rPr>
                <w:rFonts w:ascii="Times New Roman" w:hAnsi="Times New Roman" w:cs="Times New Roman"/>
                <w:sz w:val="28"/>
                <w:szCs w:val="28"/>
              </w:rPr>
            </w:pPr>
            <w:r w:rsidRPr="000E06D3">
              <w:rPr>
                <w:rFonts w:ascii="Times New Roman" w:hAnsi="Times New Roman" w:cs="Times New Roman"/>
                <w:sz w:val="28"/>
                <w:szCs w:val="28"/>
              </w:rPr>
              <w:t>[ 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унарная операция индексирования, возвращает элемент из массива по его индексу</w:t>
            </w:r>
            <w:r w:rsidR="00BF2698">
              <w:rPr>
                <w:rFonts w:ascii="Times New Roman" w:hAnsi="Times New Roman" w:cs="Times New Roman"/>
                <w:sz w:val="28"/>
                <w:szCs w:val="28"/>
              </w:rPr>
              <w:t xml:space="preserve"> и преобразует его в целочисленный ти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6E6939">
              <w:rPr>
                <w:rFonts w:ascii="Times New Roman" w:hAnsi="Times New Roman" w:cs="Times New Roman"/>
                <w:sz w:val="28"/>
                <w:szCs w:val="28"/>
              </w:rPr>
              <w:t xml:space="preserve">[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</w:t>
            </w:r>
            <w:r w:rsidRPr="006E6939">
              <w:rPr>
                <w:rFonts w:ascii="Times New Roman" w:hAnsi="Times New Roman" w:cs="Times New Roman"/>
                <w:sz w:val="28"/>
                <w:szCs w:val="28"/>
              </w:rPr>
              <w:t xml:space="preserve"> 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14:paraId="6C5356C1" w14:textId="05175AC6" w:rsidR="00652DC8" w:rsidRPr="006F34FA" w:rsidRDefault="00652DC8" w:rsidP="000712F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4" w:name="_Toc469958216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5" w:name="_Toc501592489"/>
      <w:r w:rsidRPr="006F34FA"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14"/>
      <w:bookmarkEnd w:id="15"/>
    </w:p>
    <w:p w14:paraId="6CF55D73" w14:textId="4E9237CA" w:rsidR="00652DC8" w:rsidRPr="00C70A39" w:rsidRDefault="00BF2698" w:rsidP="000712FD">
      <w:pPr>
        <w:pStyle w:val="11"/>
        <w:spacing w:before="0" w:after="0"/>
        <w:jc w:val="both"/>
        <w:rPr>
          <w:rFonts w:cs="Times New Roman"/>
          <w:szCs w:val="28"/>
        </w:rPr>
      </w:pPr>
      <w:r>
        <w:rPr>
          <w:rStyle w:val="12"/>
        </w:rPr>
        <w:t>В языке</w:t>
      </w:r>
      <w:r w:rsidR="002A2334" w:rsidRPr="002A2334">
        <w:rPr>
          <w:rStyle w:val="12"/>
        </w:rPr>
        <w:t xml:space="preserve"> LKE-20</w:t>
      </w:r>
      <w:r w:rsidR="002A2334">
        <w:rPr>
          <w:rStyle w:val="12"/>
        </w:rPr>
        <w:t>20</w:t>
      </w:r>
      <w:r>
        <w:rPr>
          <w:rStyle w:val="12"/>
        </w:rPr>
        <w:t xml:space="preserve"> поддерживается взаимное преобразование численных типов данных. Данные логического</w:t>
      </w:r>
      <w:r w:rsidR="002A2334">
        <w:rPr>
          <w:rStyle w:val="12"/>
        </w:rPr>
        <w:t xml:space="preserve"> </w:t>
      </w:r>
      <w:r>
        <w:rPr>
          <w:rStyle w:val="12"/>
        </w:rPr>
        <w:t xml:space="preserve">типа </w:t>
      </w:r>
      <w:r>
        <w:rPr>
          <w:rStyle w:val="12"/>
          <w:lang w:val="en-US"/>
        </w:rPr>
        <w:t>idle</w:t>
      </w:r>
      <w:r>
        <w:rPr>
          <w:rStyle w:val="12"/>
        </w:rPr>
        <w:t xml:space="preserve"> могут быть преобразованы в </w:t>
      </w:r>
      <w:proofErr w:type="spellStart"/>
      <w:r>
        <w:rPr>
          <w:rStyle w:val="12"/>
        </w:rPr>
        <w:t>беззнаковый</w:t>
      </w:r>
      <w:proofErr w:type="spellEnd"/>
      <w:r>
        <w:rPr>
          <w:rStyle w:val="12"/>
        </w:rPr>
        <w:t xml:space="preserve"> целочисленный тип </w:t>
      </w:r>
      <w:r>
        <w:rPr>
          <w:rStyle w:val="12"/>
          <w:lang w:val="en-US"/>
        </w:rPr>
        <w:t>unit</w:t>
      </w:r>
      <w:r w:rsidR="00C70A39">
        <w:rPr>
          <w:rStyle w:val="12"/>
        </w:rPr>
        <w:t>, и обратно</w:t>
      </w:r>
      <w:r w:rsidR="00652DC8">
        <w:rPr>
          <w:rFonts w:cs="Times New Roman"/>
          <w:szCs w:val="28"/>
        </w:rPr>
        <w:t>.</w:t>
      </w:r>
      <w:r w:rsidR="00C70A39">
        <w:rPr>
          <w:rFonts w:cs="Times New Roman"/>
          <w:szCs w:val="28"/>
        </w:rPr>
        <w:t xml:space="preserve"> Также используется преобразование элемента массива</w:t>
      </w:r>
      <w:r w:rsidR="00C70A39" w:rsidRPr="00C70A39">
        <w:rPr>
          <w:rFonts w:cs="Times New Roman"/>
          <w:szCs w:val="28"/>
        </w:rPr>
        <w:t xml:space="preserve"> </w:t>
      </w:r>
      <w:r w:rsidR="00C70A39">
        <w:rPr>
          <w:rFonts w:cs="Times New Roman"/>
          <w:szCs w:val="28"/>
        </w:rPr>
        <w:t xml:space="preserve">по его индексу оператором </w:t>
      </w:r>
      <w:proofErr w:type="gramStart"/>
      <w:r w:rsidR="00C70A39">
        <w:rPr>
          <w:rFonts w:cs="Times New Roman"/>
          <w:szCs w:val="28"/>
        </w:rPr>
        <w:t>[ ]</w:t>
      </w:r>
      <w:proofErr w:type="gramEnd"/>
      <w:r w:rsidR="00C70A39">
        <w:rPr>
          <w:rFonts w:cs="Times New Roman"/>
          <w:szCs w:val="28"/>
        </w:rPr>
        <w:t xml:space="preserve"> в целочисленный и логический типы. Преобразование строкового типа данных не поддерживается.</w:t>
      </w:r>
    </w:p>
    <w:p w14:paraId="1C0F03B5" w14:textId="77777777" w:rsidR="00652DC8" w:rsidRPr="00C04FF3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" w:name="_Toc469958217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7" w:name="_Toc501592490"/>
      <w:r w:rsidRPr="006F34FA"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16"/>
      <w:bookmarkEnd w:id="17"/>
    </w:p>
    <w:p w14:paraId="06C42F8A" w14:textId="739EE7D7" w:rsidR="002A2334" w:rsidRDefault="002A2334" w:rsidP="002A2334">
      <w:pPr>
        <w:pStyle w:val="11"/>
        <w:jc w:val="both"/>
      </w:pPr>
      <w:r>
        <w:t>Для именования функций, параметров и</w:t>
      </w:r>
      <w:r w:rsidR="00442925">
        <w:t xml:space="preserve"> переменных используются иденти</w:t>
      </w:r>
      <w:r>
        <w:t>фикаторы. Не предусмотрены зарезервированные идентификаторы.</w:t>
      </w:r>
      <w:r w:rsidRPr="002A2334">
        <w:t xml:space="preserve"> </w:t>
      </w:r>
      <w:r>
        <w:t xml:space="preserve">Максимальная </w:t>
      </w:r>
      <w:r>
        <w:lastRenderedPageBreak/>
        <w:t>длина идентификатора равна 15 и не должна превышать это значение. При превышении максимального значения длина идентификатора усекается до 15. Для составления имени идентификатора используется следующее регулярное выражение:</w:t>
      </w:r>
    </w:p>
    <w:p w14:paraId="57E7C590" w14:textId="4B3AE1AD" w:rsidR="00652DC8" w:rsidRPr="000712FD" w:rsidRDefault="00442925" w:rsidP="002A2334">
      <w:pPr>
        <w:pStyle w:val="11"/>
        <w:numPr>
          <w:ilvl w:val="0"/>
          <w:numId w:val="11"/>
        </w:numPr>
        <w:spacing w:before="0"/>
        <w:jc w:val="both"/>
      </w:pPr>
      <w:r>
        <w:t>[</w:t>
      </w:r>
      <w:proofErr w:type="spellStart"/>
      <w:proofErr w:type="gramStart"/>
      <w:r>
        <w:t>a..Z</w:t>
      </w:r>
      <w:proofErr w:type="spellEnd"/>
      <w:proofErr w:type="gramEnd"/>
      <w:r>
        <w:t>] ([</w:t>
      </w:r>
      <w:proofErr w:type="spellStart"/>
      <w:r>
        <w:t>a..</w:t>
      </w:r>
      <w:r w:rsidR="002A2334">
        <w:t>Z</w:t>
      </w:r>
      <w:proofErr w:type="spellEnd"/>
      <w:r w:rsidR="002A2334">
        <w:t>] | [0-9])*</w:t>
      </w:r>
    </w:p>
    <w:p w14:paraId="719302BF" w14:textId="77777777" w:rsidR="00652DC8" w:rsidRPr="006F34FA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" w:name="_Toc46995821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9" w:name="_Toc501592491"/>
      <w:r w:rsidRPr="006F34FA">
        <w:rPr>
          <w:rFonts w:ascii="Times New Roman" w:hAnsi="Times New Roman" w:cs="Times New Roman"/>
          <w:b/>
          <w:sz w:val="28"/>
          <w:szCs w:val="28"/>
        </w:rPr>
        <w:t>Литералы</w:t>
      </w:r>
      <w:bookmarkEnd w:id="18"/>
      <w:bookmarkEnd w:id="19"/>
    </w:p>
    <w:p w14:paraId="4FFA9104" w14:textId="0F6ED122" w:rsidR="002A2334" w:rsidRPr="00152DE5" w:rsidRDefault="002A2334" w:rsidP="00152DE5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334">
        <w:rPr>
          <w:rFonts w:ascii="Times New Roman" w:hAnsi="Times New Roman"/>
          <w:sz w:val="28"/>
        </w:rPr>
        <w:t>Предусмотрены числовые (</w:t>
      </w:r>
      <w:r w:rsidR="00442925">
        <w:rPr>
          <w:rFonts w:ascii="Times New Roman" w:hAnsi="Times New Roman"/>
          <w:sz w:val="28"/>
          <w:lang w:val="en-US"/>
        </w:rPr>
        <w:t>unit</w:t>
      </w:r>
      <w:r w:rsidRPr="002A2334">
        <w:rPr>
          <w:rFonts w:ascii="Times New Roman" w:hAnsi="Times New Roman"/>
          <w:sz w:val="28"/>
        </w:rPr>
        <w:t>), логические (</w:t>
      </w:r>
      <w:r w:rsidR="00442925">
        <w:rPr>
          <w:rFonts w:ascii="Times New Roman" w:hAnsi="Times New Roman"/>
          <w:sz w:val="28"/>
          <w:lang w:val="en-US"/>
        </w:rPr>
        <w:t>idle</w:t>
      </w:r>
      <w:r w:rsidRPr="002A2334">
        <w:rPr>
          <w:rFonts w:ascii="Times New Roman" w:hAnsi="Times New Roman"/>
          <w:sz w:val="28"/>
        </w:rPr>
        <w:t>), строковые (</w:t>
      </w:r>
      <w:r w:rsidR="00442925">
        <w:rPr>
          <w:rFonts w:ascii="Times New Roman" w:hAnsi="Times New Roman"/>
          <w:sz w:val="28"/>
          <w:lang w:val="en-US"/>
        </w:rPr>
        <w:t>note</w:t>
      </w:r>
      <w:r w:rsidR="00152DE5">
        <w:rPr>
          <w:rFonts w:ascii="Times New Roman" w:hAnsi="Times New Roman"/>
          <w:sz w:val="28"/>
        </w:rPr>
        <w:t xml:space="preserve">) литералы, </w:t>
      </w:r>
      <w:r w:rsidRPr="002A2334">
        <w:rPr>
          <w:rFonts w:ascii="Times New Roman" w:hAnsi="Times New Roman"/>
          <w:sz w:val="28"/>
        </w:rPr>
        <w:t>литералы массив</w:t>
      </w:r>
      <w:r>
        <w:rPr>
          <w:rFonts w:ascii="Times New Roman" w:hAnsi="Times New Roman"/>
          <w:sz w:val="28"/>
        </w:rPr>
        <w:t>а (</w:t>
      </w:r>
      <w:proofErr w:type="gramStart"/>
      <w:r>
        <w:rPr>
          <w:rFonts w:ascii="Times New Roman" w:hAnsi="Times New Roman"/>
          <w:sz w:val="28"/>
        </w:rPr>
        <w:t>[]</w:t>
      </w:r>
      <w:r w:rsidR="00442925">
        <w:rPr>
          <w:rFonts w:ascii="Times New Roman" w:hAnsi="Times New Roman"/>
          <w:sz w:val="28"/>
          <w:lang w:val="en-US"/>
        </w:rPr>
        <w:t>unit</w:t>
      </w:r>
      <w:proofErr w:type="gramEnd"/>
      <w:r w:rsidR="00152DE5">
        <w:rPr>
          <w:rFonts w:ascii="Times New Roman" w:hAnsi="Times New Roman"/>
          <w:sz w:val="28"/>
        </w:rPr>
        <w:t xml:space="preserve">) и </w:t>
      </w:r>
      <w:r w:rsidR="00442925">
        <w:rPr>
          <w:rFonts w:ascii="Times New Roman" w:hAnsi="Times New Roman"/>
          <w:sz w:val="28"/>
        </w:rPr>
        <w:t>строковые литера</w:t>
      </w:r>
      <w:r w:rsidRPr="002A2334">
        <w:rPr>
          <w:rFonts w:ascii="Times New Roman" w:hAnsi="Times New Roman"/>
          <w:sz w:val="28"/>
        </w:rPr>
        <w:t>лы для имени файла.</w:t>
      </w:r>
      <w:r w:rsidR="00152DE5" w:rsidRPr="00152DE5">
        <w:rPr>
          <w:rFonts w:ascii="Times New Roman" w:hAnsi="Times New Roman"/>
          <w:sz w:val="28"/>
        </w:rPr>
        <w:t xml:space="preserve"> </w:t>
      </w:r>
      <w:r w:rsidR="00152DE5">
        <w:rPr>
          <w:rFonts w:ascii="Times New Roman" w:hAnsi="Times New Roman"/>
          <w:sz w:val="28"/>
        </w:rPr>
        <w:t xml:space="preserve">Правила записи литералов </w:t>
      </w:r>
      <w:r w:rsidR="00152DE5">
        <w:rPr>
          <w:rFonts w:ascii="Times New Roman" w:hAnsi="Times New Roman" w:cs="Times New Roman"/>
          <w:sz w:val="28"/>
          <w:szCs w:val="28"/>
        </w:rPr>
        <w:t>определены в таблице 1.4</w:t>
      </w:r>
      <w:r w:rsidR="00152DE5" w:rsidRPr="00867517">
        <w:rPr>
          <w:rFonts w:ascii="Times New Roman" w:hAnsi="Times New Roman" w:cs="Times New Roman"/>
          <w:sz w:val="28"/>
          <w:szCs w:val="28"/>
        </w:rPr>
        <w:t>.</w:t>
      </w:r>
    </w:p>
    <w:p w14:paraId="24DC78D7" w14:textId="43FE33DB" w:rsidR="00652DC8" w:rsidRPr="003868F2" w:rsidRDefault="00152DE5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4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Правила записи литералов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977"/>
        <w:gridCol w:w="6662"/>
      </w:tblGrid>
      <w:tr w:rsidR="00652DC8" w:rsidRPr="0067771E" w14:paraId="76E65934" w14:textId="77777777" w:rsidTr="00A6507E">
        <w:tc>
          <w:tcPr>
            <w:tcW w:w="2977" w:type="dxa"/>
          </w:tcPr>
          <w:p w14:paraId="39148408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6662" w:type="dxa"/>
          </w:tcPr>
          <w:p w14:paraId="6319FC06" w14:textId="77777777" w:rsidR="00652DC8" w:rsidRDefault="00652DC8" w:rsidP="00867517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литерала</w:t>
            </w:r>
          </w:p>
        </w:tc>
      </w:tr>
      <w:tr w:rsidR="00652DC8" w:rsidRPr="0067771E" w14:paraId="3CAC8334" w14:textId="77777777" w:rsidTr="00A6507E">
        <w:tc>
          <w:tcPr>
            <w:tcW w:w="2977" w:type="dxa"/>
          </w:tcPr>
          <w:p w14:paraId="7DF916B9" w14:textId="6FFF1FB2" w:rsidR="00652DC8" w:rsidRPr="00F33A5D" w:rsidRDefault="007A497B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r w:rsidR="00D155E6">
              <w:rPr>
                <w:rFonts w:ascii="Times New Roman" w:hAnsi="Times New Roman" w:cs="Times New Roman"/>
                <w:sz w:val="28"/>
                <w:szCs w:val="28"/>
              </w:rPr>
              <w:t>исловые</w:t>
            </w:r>
          </w:p>
        </w:tc>
        <w:tc>
          <w:tcPr>
            <w:tcW w:w="6662" w:type="dxa"/>
          </w:tcPr>
          <w:p w14:paraId="57E9BAB4" w14:textId="4FF5075F" w:rsidR="00652DC8" w:rsidRPr="00D166A5" w:rsidRDefault="00954EBF" w:rsidP="00867517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 допустимое значение равно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nor/>
                    </m:rPr>
                    <w:rPr>
                      <w:rFonts w:ascii="Times New Roman" w:eastAsia="Calibri" w:hAnsi="Times New Roman" w:cs="Times New Roman"/>
                    </w:rPr>
                    <m:t>32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nor/>
                </m:rPr>
                <w:rPr>
                  <w:rFonts w:ascii="Cambria Math" w:eastAsia="Calibri" w:hAnsi="Times New Roman" w:cs="Times New Roman"/>
                </w:rPr>
                <m:t>4294967295</m:t>
              </m:r>
            </m:oMath>
            <w:r w:rsidRPr="007164D5">
              <w:rPr>
                <w:rFonts w:ascii="Times New Roman" w:eastAsia="Calibri" w:hAnsi="Times New Roman" w:cs="Times New Roman"/>
              </w:rPr>
              <w:t>.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Могут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меть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десятичное представление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(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>[</w:t>
            </w:r>
            <w:proofErr w:type="gramStart"/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>0..</w:t>
            </w:r>
            <w:proofErr w:type="gramEnd"/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>9]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  <w:vertAlign w:val="superscript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, восьмеричное 0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([0..7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>]</w:t>
            </w:r>
            <w:r w:rsidRPr="00D74CEB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  <w:vertAlign w:val="superscript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ли шестнадцатеричное 0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(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>[0..9]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</w:rPr>
              <w:t>|[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</w:rPr>
              <w:t>..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</w:rPr>
              <w:t>])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  <w:vertAlign w:val="superscript"/>
              </w:rPr>
              <w:t>+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ри выходе за пределы допустимости будет выведена ошибка</w:t>
            </w:r>
            <w:r w:rsidRPr="007164D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C70A39">
              <w:rPr>
                <w:rFonts w:ascii="Times New Roman" w:hAnsi="Times New Roman" w:cs="Times New Roman"/>
                <w:sz w:val="28"/>
                <w:szCs w:val="28"/>
              </w:rPr>
              <w:t xml:space="preserve"> Значение числового литерала может быть присвоено переменной целочисленного, либо логического типа.</w:t>
            </w:r>
          </w:p>
        </w:tc>
      </w:tr>
      <w:tr w:rsidR="00954EBF" w:rsidRPr="0067771E" w14:paraId="6C441569" w14:textId="77777777" w:rsidTr="00A6507E">
        <w:tc>
          <w:tcPr>
            <w:tcW w:w="2977" w:type="dxa"/>
          </w:tcPr>
          <w:p w14:paraId="4EA8906C" w14:textId="1A75D852" w:rsidR="00954EBF" w:rsidRDefault="00954EBF" w:rsidP="00954EB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</w:t>
            </w:r>
          </w:p>
        </w:tc>
        <w:tc>
          <w:tcPr>
            <w:tcW w:w="6662" w:type="dxa"/>
          </w:tcPr>
          <w:p w14:paraId="33B97180" w14:textId="72E470F5" w:rsidR="00954EBF" w:rsidRPr="007164D5" w:rsidRDefault="00954EBF" w:rsidP="00C70A39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едставлены в виде ключевых слов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rue</w:t>
            </w:r>
            <w:r w:rsidRPr="001B088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alse</w:t>
            </w:r>
            <w:r w:rsidRPr="001B088A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Значения которых 1 и 0</w:t>
            </w:r>
            <w:r w:rsidR="0044292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оответственно</w:t>
            </w:r>
            <w:r w:rsidR="00C70A3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r w:rsidR="00C70A39">
              <w:rPr>
                <w:rFonts w:ascii="Times New Roman" w:hAnsi="Times New Roman" w:cs="Times New Roman"/>
                <w:sz w:val="28"/>
                <w:szCs w:val="28"/>
              </w:rPr>
              <w:t>могут быть присвоены переменной целочисленного, либо логического типа.</w:t>
            </w:r>
          </w:p>
        </w:tc>
      </w:tr>
      <w:tr w:rsidR="00954EBF" w:rsidRPr="0067771E" w14:paraId="0F7F9EDD" w14:textId="77777777" w:rsidTr="00A6507E">
        <w:tc>
          <w:tcPr>
            <w:tcW w:w="2977" w:type="dxa"/>
          </w:tcPr>
          <w:p w14:paraId="41322660" w14:textId="462C8B27" w:rsidR="00954EBF" w:rsidRPr="00F33A5D" w:rsidRDefault="00954EBF" w:rsidP="00954EB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6662" w:type="dxa"/>
          </w:tcPr>
          <w:p w14:paraId="3BF70B77" w14:textId="23911B8E" w:rsidR="00954EBF" w:rsidRPr="00D155E6" w:rsidRDefault="00442925" w:rsidP="00954EBF">
            <w:pPr>
              <w:pStyle w:val="a3"/>
              <w:spacing w:line="240" w:lineRule="auto"/>
              <w:ind w:left="0" w:firstLine="38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</w:t>
            </w:r>
            <w:r w:rsidR="00954EBF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имволов</w:t>
            </w:r>
            <w:r w:rsidR="00107C1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атинского алфавита, кириллицы, различных знаков языка, пробелов и специальных символов </w:t>
            </w:r>
            <w:r w:rsidR="00107C14"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="00107C14">
              <w:rPr>
                <w:rFonts w:ascii="Times New Roman" w:eastAsia="Calibri" w:hAnsi="Times New Roman" w:cs="Times New Roman"/>
                <w:sz w:val="28"/>
                <w:szCs w:val="28"/>
              </w:rPr>
              <w:t>/n</w:t>
            </w:r>
            <w:r w:rsidR="00107C14"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="00107C1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символ новой строки)</w:t>
            </w:r>
            <w:r w:rsidR="00954EBF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</w:t>
            </w:r>
            <w:r w:rsidR="00954EBF"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="00954EBF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="00954EBF"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="00954EBF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двойные кавычки). Максимальное число которых не может превышать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55</m:t>
              </m:r>
            </m:oMath>
            <w:r w:rsidR="00954EBF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В случае превышения длины литерала работа транслятора прекращается</w:t>
            </w:r>
            <w:r w:rsidR="00954EB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954EBF" w:rsidRPr="0067771E" w14:paraId="12DD9674" w14:textId="77777777" w:rsidTr="00A6507E">
        <w:tc>
          <w:tcPr>
            <w:tcW w:w="2977" w:type="dxa"/>
          </w:tcPr>
          <w:p w14:paraId="12311C51" w14:textId="5432D559" w:rsidR="00954EBF" w:rsidRDefault="00954EBF" w:rsidP="00954EB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ссив</w:t>
            </w:r>
          </w:p>
        </w:tc>
        <w:tc>
          <w:tcPr>
            <w:tcW w:w="6662" w:type="dxa"/>
          </w:tcPr>
          <w:p w14:paraId="01180DFF" w14:textId="478C6E7D" w:rsidR="00954EBF" w:rsidRPr="006F274A" w:rsidRDefault="00954EBF" w:rsidP="00954EBF">
            <w:pPr>
              <w:pStyle w:val="a3"/>
              <w:spacing w:line="240" w:lineRule="auto"/>
              <w:ind w:left="0" w:firstLine="38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стоит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з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исловых литералов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азделенных запятыми и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заключенных в 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>Максимально допустимое значение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каждого числового литерала</w:t>
            </w:r>
            <w:r w:rsidRPr="007164D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авно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nor/>
                    </m:rPr>
                    <w:rPr>
                      <w:rFonts w:ascii="Times New Roman" w:eastAsia="Calibri" w:hAnsi="Times New Roman" w:cs="Times New Roman"/>
                    </w:rPr>
                    <m:t>32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nor/>
                </m:rPr>
                <w:rPr>
                  <w:rFonts w:ascii="Cambria Math" w:eastAsia="Calibri" w:hAnsi="Times New Roman" w:cs="Times New Roman"/>
                </w:rPr>
                <m:t>4294967295</m:t>
              </m:r>
            </m:oMath>
            <w:r>
              <w:rPr>
                <w:rFonts w:ascii="Times New Roman" w:eastAsia="Calibri" w:hAnsi="Times New Roman" w:cs="Times New Roman"/>
              </w:rPr>
              <w:t>.</w:t>
            </w:r>
          </w:p>
        </w:tc>
      </w:tr>
      <w:tr w:rsidR="00954EBF" w:rsidRPr="0067771E" w14:paraId="177770CC" w14:textId="77777777" w:rsidTr="00A6507E">
        <w:tc>
          <w:tcPr>
            <w:tcW w:w="2977" w:type="dxa"/>
          </w:tcPr>
          <w:p w14:paraId="6705A468" w14:textId="1B2368F5" w:rsidR="00954EBF" w:rsidRDefault="00954EBF" w:rsidP="00954EB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 файла</w:t>
            </w:r>
          </w:p>
        </w:tc>
        <w:tc>
          <w:tcPr>
            <w:tcW w:w="6662" w:type="dxa"/>
          </w:tcPr>
          <w:p w14:paraId="5E810A5D" w14:textId="1AC04F46" w:rsidR="00954EBF" w:rsidRDefault="00954EBF" w:rsidP="00107C14">
            <w:pPr>
              <w:pStyle w:val="a3"/>
              <w:spacing w:line="240" w:lineRule="auto"/>
              <w:ind w:left="0" w:firstLine="38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стоит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з символов</w:t>
            </w:r>
            <w:r w:rsidR="00107C1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атинского алфавита и символа </w:t>
            </w:r>
            <w:r w:rsidR="001C5E87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="00107C14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  <w:r w:rsidR="00107C14"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="00107C14">
              <w:rPr>
                <w:rFonts w:ascii="Times New Roman" w:eastAsia="Calibri" w:hAnsi="Times New Roman" w:cs="Times New Roman"/>
                <w:sz w:val="28"/>
                <w:szCs w:val="28"/>
              </w:rPr>
              <w:t>, различных знаков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</w:rPr>
              <w:t>'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B36A3B">
              <w:rPr>
                <w:rFonts w:ascii="Times New Roman" w:eastAsia="Calibri" w:hAnsi="Times New Roman" w:cs="Times New Roman"/>
                <w:sz w:val="28"/>
                <w:szCs w:val="28"/>
              </w:rPr>
              <w:t>'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динарные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кавычки). Максимальное число которых не может превышать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55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</w:p>
        </w:tc>
      </w:tr>
    </w:tbl>
    <w:p w14:paraId="0C2F8B35" w14:textId="77777777" w:rsidR="00652DC8" w:rsidRPr="000E40DE" w:rsidRDefault="00652DC8" w:rsidP="000712F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0" w:name="_Toc469958219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1" w:name="_Toc501592492"/>
      <w:r w:rsidRPr="000E40DE">
        <w:rPr>
          <w:rFonts w:ascii="Times New Roman" w:hAnsi="Times New Roman" w:cs="Times New Roman"/>
          <w:b/>
          <w:sz w:val="28"/>
          <w:szCs w:val="28"/>
        </w:rPr>
        <w:t>Объявления данных и область видимости</w:t>
      </w:r>
      <w:bookmarkEnd w:id="20"/>
      <w:bookmarkEnd w:id="21"/>
      <w:r w:rsidRPr="000E40D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230B32C9" w14:textId="219D2215" w:rsidR="00A6507E" w:rsidRPr="000712FD" w:rsidRDefault="00954EBF" w:rsidP="000712FD">
      <w:pPr>
        <w:pStyle w:val="11"/>
        <w:jc w:val="both"/>
      </w:pPr>
      <w:r w:rsidRPr="00954EBF">
        <w:t xml:space="preserve">В языке программирования LKE-2020 переменная должны быть объявлена до ее использования. </w:t>
      </w:r>
      <w:r w:rsidR="00107C14">
        <w:t>Переменная может быть объявлена в глобальной области види</w:t>
      </w:r>
      <w:r w:rsidR="00107C14">
        <w:lastRenderedPageBreak/>
        <w:t>мости с ее обязательной инициализацией</w:t>
      </w:r>
      <w:r w:rsidR="009272C1">
        <w:t xml:space="preserve"> значением литерала</w:t>
      </w:r>
      <w:r w:rsidR="00107C14">
        <w:t>. Также областью видимости может</w:t>
      </w:r>
      <w:r w:rsidR="009272C1">
        <w:t xml:space="preserve"> явля</w:t>
      </w:r>
      <w:r w:rsidR="0032799D">
        <w:t>т</w:t>
      </w:r>
      <w:r w:rsidR="009272C1">
        <w:t>ь</w:t>
      </w:r>
      <w:r w:rsidR="0032799D">
        <w:t>ся блок функции</w:t>
      </w:r>
      <w:r w:rsidR="009272C1">
        <w:t xml:space="preserve"> или блок цикла</w:t>
      </w:r>
      <w:r w:rsidR="007C6D57" w:rsidRPr="007C6D57">
        <w:t>,</w:t>
      </w:r>
      <w:r w:rsidR="0032799D">
        <w:t xml:space="preserve"> в кото</w:t>
      </w:r>
      <w:r w:rsidRPr="00954EBF">
        <w:t xml:space="preserve">рой она </w:t>
      </w:r>
      <w:r w:rsidR="009272C1">
        <w:t>была объявлена.</w:t>
      </w:r>
    </w:p>
    <w:p w14:paraId="1A9F48A7" w14:textId="41772567" w:rsidR="00652DC8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2" w:name="_Toc501592493"/>
      <w:r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22"/>
    </w:p>
    <w:p w14:paraId="48D3F487" w14:textId="07ADCB73" w:rsidR="00652DC8" w:rsidRPr="009272C1" w:rsidRDefault="00442925" w:rsidP="000712FD">
      <w:pPr>
        <w:pStyle w:val="11"/>
        <w:spacing w:before="0" w:after="360"/>
        <w:jc w:val="both"/>
      </w:pPr>
      <w:r w:rsidRPr="00442925">
        <w:t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 Объектами-инициал</w:t>
      </w:r>
      <w:r>
        <w:t>изаторами могут быть идентифика</w:t>
      </w:r>
      <w:r w:rsidRPr="00442925">
        <w:t>торы, литералы, выражения, эл</w:t>
      </w:r>
      <w:r>
        <w:t>ементы массива и вызовы функций</w:t>
      </w:r>
      <w:r w:rsidR="00652DC8" w:rsidRPr="00240F3D">
        <w:t>.</w:t>
      </w:r>
      <w:r w:rsidR="009272C1">
        <w:t xml:space="preserve"> </w:t>
      </w:r>
      <w:r w:rsidR="00F8630C">
        <w:t>По умолчанию п</w:t>
      </w:r>
      <w:r w:rsidR="009272C1">
        <w:t xml:space="preserve">еременные целочисленного и логического типов инициализируются нулем, </w:t>
      </w:r>
      <w:r w:rsidR="00F8630C">
        <w:t xml:space="preserve">строковые </w:t>
      </w:r>
      <w:r w:rsidR="009272C1">
        <w:t>пер</w:t>
      </w:r>
      <w:r w:rsidR="00F8630C">
        <w:t>е</w:t>
      </w:r>
      <w:r w:rsidR="009272C1">
        <w:t>менные иниц</w:t>
      </w:r>
      <w:r w:rsidR="00F8630C">
        <w:t>иализируются пустой строкой.</w:t>
      </w:r>
      <w:r w:rsidR="009272C1">
        <w:t xml:space="preserve"> Переменные типа </w:t>
      </w:r>
      <w:r w:rsidR="00F8630C">
        <w:t>массив</w:t>
      </w:r>
      <w:r w:rsidR="009272C1">
        <w:t xml:space="preserve">, обязательно должны быть инициализированы при объявлении с помощью соответствующего </w:t>
      </w:r>
      <w:r w:rsidR="00F8630C">
        <w:t>литерала</w:t>
      </w:r>
      <w:r w:rsidR="009272C1">
        <w:t>, стоящего справа от идентификатора.</w:t>
      </w:r>
    </w:p>
    <w:p w14:paraId="0658B2E4" w14:textId="77777777" w:rsidR="00652DC8" w:rsidRPr="00240F3D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3" w:name="_Toc469958222"/>
      <w:bookmarkStart w:id="24" w:name="_Toc501592494"/>
      <w:r w:rsidRPr="006F34FA">
        <w:rPr>
          <w:rFonts w:ascii="Times New Roman" w:hAnsi="Times New Roman" w:cs="Times New Roman"/>
          <w:b/>
          <w:sz w:val="28"/>
          <w:szCs w:val="28"/>
        </w:rPr>
        <w:t>Инструкции языка</w:t>
      </w:r>
      <w:bookmarkEnd w:id="23"/>
      <w:bookmarkEnd w:id="24"/>
    </w:p>
    <w:p w14:paraId="36997911" w14:textId="59698B39" w:rsidR="00652DC8" w:rsidRPr="000712FD" w:rsidRDefault="00442925" w:rsidP="000712FD">
      <w:pPr>
        <w:pStyle w:val="11"/>
        <w:spacing w:before="0"/>
        <w:jc w:val="both"/>
      </w:pPr>
      <w:r w:rsidRPr="00442925">
        <w:t>В языке программирования L</w:t>
      </w:r>
      <w:r w:rsidR="0032799D">
        <w:t xml:space="preserve">KE-2020 применяются инструкции, </w:t>
      </w:r>
      <w:r w:rsidRPr="00442925">
        <w:t>пред</w:t>
      </w:r>
      <w:r w:rsidR="0032799D">
        <w:t>став</w:t>
      </w:r>
      <w:r>
        <w:t>ленные в таблице 1.5</w:t>
      </w:r>
      <w:r w:rsidR="00652DC8">
        <w:t>.</w:t>
      </w:r>
    </w:p>
    <w:p w14:paraId="38C657CB" w14:textId="0681E101" w:rsidR="00652DC8" w:rsidRPr="003868F2" w:rsidRDefault="00652DC8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</w:t>
      </w:r>
      <w:r w:rsidR="00A45AC3">
        <w:rPr>
          <w:rFonts w:ascii="Times New Roman" w:hAnsi="Times New Roman" w:cs="Times New Roman"/>
          <w:sz w:val="28"/>
          <w:szCs w:val="28"/>
        </w:rPr>
        <w:t>5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Инструкции язык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3494"/>
        <w:gridCol w:w="6423"/>
      </w:tblGrid>
      <w:tr w:rsidR="00652DC8" w14:paraId="0FA2A9F6" w14:textId="77777777" w:rsidTr="006E5BB5">
        <w:tc>
          <w:tcPr>
            <w:tcW w:w="3494" w:type="dxa"/>
            <w:vAlign w:val="center"/>
          </w:tcPr>
          <w:p w14:paraId="2C22DFB0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нструкция языка</w:t>
            </w:r>
          </w:p>
        </w:tc>
        <w:tc>
          <w:tcPr>
            <w:tcW w:w="6423" w:type="dxa"/>
          </w:tcPr>
          <w:p w14:paraId="50EC2DB7" w14:textId="77777777" w:rsidR="00652DC8" w:rsidRPr="00085BB7" w:rsidRDefault="00652DC8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таксис</w:t>
            </w:r>
          </w:p>
        </w:tc>
      </w:tr>
      <w:tr w:rsidR="00F81A62" w14:paraId="2DBCE512" w14:textId="77777777" w:rsidTr="006E5BB5">
        <w:tc>
          <w:tcPr>
            <w:tcW w:w="3494" w:type="dxa"/>
            <w:vAlign w:val="center"/>
          </w:tcPr>
          <w:p w14:paraId="6E5F0C18" w14:textId="118F69F8" w:rsidR="00F81A62" w:rsidRPr="00085BB7" w:rsidRDefault="00F81A62" w:rsidP="00F81A6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6423" w:type="dxa"/>
          </w:tcPr>
          <w:p w14:paraId="1B86BF00" w14:textId="77777777" w:rsidR="00442925" w:rsidRPr="00A45AC3" w:rsidRDefault="00442925" w:rsidP="007470E2">
            <w:pPr>
              <w:spacing w:after="0" w:line="240" w:lineRule="auto"/>
              <w:ind w:left="-34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42925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B5A277D" w14:textId="77777777" w:rsidR="00442925" w:rsidRPr="00A45AC3" w:rsidRDefault="00442925" w:rsidP="007470E2">
            <w:pPr>
              <w:spacing w:after="0" w:line="240" w:lineRule="auto"/>
              <w:ind w:left="-34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45AC3">
              <w:rPr>
                <w:rFonts w:ascii="Times New Roman" w:eastAsia="Calibri" w:hAnsi="Times New Roman" w:cs="Times New Roman"/>
                <w:sz w:val="28"/>
                <w:szCs w:val="28"/>
              </w:rPr>
              <w:t>:</w:t>
            </w:r>
          </w:p>
          <w:p w14:paraId="6CA99AA2" w14:textId="21DDFD5D" w:rsidR="00442925" w:rsidRPr="00A45AC3" w:rsidRDefault="00442925" w:rsidP="007470E2">
            <w:pPr>
              <w:spacing w:after="0" w:line="240" w:lineRule="auto"/>
              <w:ind w:left="-34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45AC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14:paraId="419E29D8" w14:textId="77777777" w:rsidR="00442925" w:rsidRPr="00A45AC3" w:rsidRDefault="00442925" w:rsidP="007470E2">
            <w:pPr>
              <w:spacing w:after="0" w:line="240" w:lineRule="auto"/>
              <w:ind w:left="-34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42925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nd</w:t>
            </w:r>
          </w:p>
          <w:p w14:paraId="4F5FEABB" w14:textId="6BB81A02" w:rsidR="00F81A62" w:rsidRPr="00085BB7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45AC3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</w:p>
        </w:tc>
      </w:tr>
      <w:tr w:rsidR="00652DC8" w14:paraId="3A901D64" w14:textId="77777777" w:rsidTr="006E5BB5">
        <w:tc>
          <w:tcPr>
            <w:tcW w:w="3494" w:type="dxa"/>
            <w:vAlign w:val="center"/>
          </w:tcPr>
          <w:p w14:paraId="42ACB4E9" w14:textId="7A5B2932" w:rsidR="00652DC8" w:rsidRPr="00334791" w:rsidRDefault="00F81A62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423" w:type="dxa"/>
          </w:tcPr>
          <w:p w14:paraId="76A53285" w14:textId="4DFD7AFB" w:rsidR="00652DC8" w:rsidRPr="005B5A78" w:rsidRDefault="00F8630C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630C">
              <w:rPr>
                <w:rFonts w:ascii="Times New Roman" w:eastAsia="Calibri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..</w:t>
            </w:r>
            <w:r w:rsidRPr="00F863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] </w:t>
            </w:r>
            <w:r w:rsidR="00442925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</w:t>
            </w:r>
            <w:r w:rsidR="00442925">
              <w:rPr>
                <w:rFonts w:ascii="Times New Roman" w:eastAsia="Calibri" w:hAnsi="Times New Roman" w:cs="Times New Roman"/>
                <w:sz w:val="28"/>
                <w:szCs w:val="28"/>
              </w:rPr>
              <w:t>икатор функции&gt; (&lt;идентификатор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442925" w:rsidRPr="00E06AAD">
              <w:rPr>
                <w:rFonts w:ascii="Times New Roman" w:eastAsia="Calibri" w:hAnsi="Times New Roman" w:cs="Times New Roman"/>
                <w:sz w:val="28"/>
                <w:szCs w:val="28"/>
              </w:rPr>
              <w:t>|</w:t>
            </w:r>
            <w:r w:rsidR="0044292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442925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литерал</w:t>
            </w:r>
            <w:r w:rsidRPr="00F8630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|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ор</w:t>
            </w:r>
            <w:r w:rsidR="00442925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gt;,…)</w:t>
            </w:r>
          </w:p>
        </w:tc>
      </w:tr>
      <w:tr w:rsidR="00F81A62" w14:paraId="2D4B9BAE" w14:textId="77777777" w:rsidTr="006E5BB5">
        <w:tc>
          <w:tcPr>
            <w:tcW w:w="3494" w:type="dxa"/>
            <w:vAlign w:val="center"/>
          </w:tcPr>
          <w:p w14:paraId="45C44F95" w14:textId="6350B61D" w:rsidR="00F81A62" w:rsidRPr="00085BB7" w:rsidRDefault="00F81A62" w:rsidP="00F81A6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озврат из функции</w:t>
            </w:r>
          </w:p>
        </w:tc>
        <w:tc>
          <w:tcPr>
            <w:tcW w:w="6423" w:type="dxa"/>
          </w:tcPr>
          <w:p w14:paraId="7E521063" w14:textId="4C754553" w:rsidR="00F81A62" w:rsidRPr="00C40F59" w:rsidRDefault="00E13E8B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lease</w:t>
            </w:r>
            <w:r w:rsidR="00F863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&gt;&gt;</w:t>
            </w:r>
            <w:r w:rsidR="0044292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442925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</w:t>
            </w:r>
            <w:r w:rsidR="0044292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тор </w:t>
            </w:r>
            <w:r w:rsidR="00442925" w:rsidRPr="00F8630C">
              <w:rPr>
                <w:rFonts w:ascii="Times New Roman" w:eastAsia="Calibri" w:hAnsi="Times New Roman" w:cs="Times New Roman"/>
                <w:sz w:val="28"/>
                <w:szCs w:val="28"/>
              </w:rPr>
              <w:t>|</w:t>
            </w:r>
            <w:r w:rsidR="00442925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итерал</w:t>
            </w:r>
            <w:r w:rsidR="00F8630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| </w:t>
            </w:r>
            <w:r w:rsidR="00F8630C"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 w:rsidR="00442925" w:rsidRPr="00F8630C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</w:tc>
      </w:tr>
      <w:tr w:rsidR="00F81A62" w14:paraId="209D5FBB" w14:textId="77777777" w:rsidTr="006E5BB5">
        <w:tc>
          <w:tcPr>
            <w:tcW w:w="3494" w:type="dxa"/>
            <w:vAlign w:val="center"/>
          </w:tcPr>
          <w:p w14:paraId="48A02379" w14:textId="7B5C3591" w:rsidR="00F81A62" w:rsidRPr="00085BB7" w:rsidRDefault="00F81A62" w:rsidP="00F81A6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423" w:type="dxa"/>
          </w:tcPr>
          <w:p w14:paraId="6115E2C3" w14:textId="46E6E6E2" w:rsidR="00442925" w:rsidRPr="001B088A" w:rsidRDefault="00442925" w:rsidP="007470E2">
            <w:pPr>
              <w:spacing w:after="0" w:line="240" w:lineRule="auto"/>
              <w:ind w:left="-34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rder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тип данных&gt;</w:t>
            </w:r>
            <w:r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gt;,</w:t>
            </w:r>
            <w:r w:rsidR="0032799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gt;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lt;тип данных&gt;</w:t>
            </w:r>
            <w:r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</w:t>
            </w:r>
            <w:r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функции</w:t>
            </w:r>
            <w:r w:rsidRPr="001B088A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1FA9464E" w14:textId="77777777" w:rsidR="00442925" w:rsidRPr="00E74274" w:rsidRDefault="00442925" w:rsidP="007470E2">
            <w:pPr>
              <w:spacing w:after="0" w:line="240" w:lineRule="auto"/>
              <w:ind w:left="-34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:</w:t>
            </w:r>
          </w:p>
          <w:p w14:paraId="36AD8551" w14:textId="6C3CBEBD" w:rsidR="005868BA" w:rsidRPr="005868BA" w:rsidRDefault="00442925" w:rsidP="007470E2">
            <w:pPr>
              <w:spacing w:after="0" w:line="240" w:lineRule="auto"/>
              <w:ind w:left="-34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14:paraId="255A9F48" w14:textId="25888E1A" w:rsidR="00F81A62" w:rsidRPr="00085BB7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</w:p>
        </w:tc>
      </w:tr>
      <w:tr w:rsidR="00EE18B4" w14:paraId="09FA12EA" w14:textId="77777777" w:rsidTr="006E5BB5">
        <w:tc>
          <w:tcPr>
            <w:tcW w:w="3494" w:type="dxa"/>
            <w:vAlign w:val="center"/>
          </w:tcPr>
          <w:p w14:paraId="506E42DA" w14:textId="3C57949E" w:rsidR="00EE18B4" w:rsidRPr="00085BB7" w:rsidRDefault="00EE18B4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423" w:type="dxa"/>
          </w:tcPr>
          <w:p w14:paraId="31078EB2" w14:textId="35EA6BC2" w:rsidR="00EE18B4" w:rsidRPr="00240F3D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3E8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amp;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тип д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анных&gt;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  <w:r w:rsidR="00F8630C" w:rsidRPr="00E13E8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= литерал</w:t>
            </w:r>
            <w:r w:rsidRPr="00E13E8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E13E8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| </w:t>
            </w:r>
            <w:r w:rsidR="00F8630C">
              <w:rPr>
                <w:rFonts w:ascii="Times New Roman" w:eastAsia="Calibri" w:hAnsi="Times New Roman" w:cs="Times New Roman"/>
                <w:sz w:val="28"/>
                <w:szCs w:val="28"/>
              </w:rPr>
              <w:t>,</w:t>
            </w:r>
            <w:proofErr w:type="gramEnd"/>
            <w:r w:rsidR="00E13E8B" w:rsidRPr="00E13E8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| .</w:t>
            </w:r>
            <w:r w:rsidR="00E13E8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E13E8B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</w:tc>
      </w:tr>
      <w:tr w:rsidR="00442925" w14:paraId="284BFBC4" w14:textId="77777777" w:rsidTr="006E5BB5">
        <w:tc>
          <w:tcPr>
            <w:tcW w:w="3494" w:type="dxa"/>
            <w:vAlign w:val="center"/>
          </w:tcPr>
          <w:p w14:paraId="4E8F52FB" w14:textId="3401C777" w:rsidR="00442925" w:rsidRPr="006F274A" w:rsidRDefault="00442925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массива</w:t>
            </w:r>
          </w:p>
        </w:tc>
        <w:tc>
          <w:tcPr>
            <w:tcW w:w="6423" w:type="dxa"/>
          </w:tcPr>
          <w:p w14:paraId="6B6F4F8E" w14:textId="58FC71D6" w:rsidR="00442925" w:rsidRPr="00442925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[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lt;литерал&gt;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]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nit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</w:t>
            </w:r>
            <w:r w:rsidRPr="001B088A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литерал массива&gt;</w:t>
            </w:r>
          </w:p>
        </w:tc>
      </w:tr>
      <w:tr w:rsidR="00EE18B4" w14:paraId="527F782A" w14:textId="77777777" w:rsidTr="006E5BB5">
        <w:tc>
          <w:tcPr>
            <w:tcW w:w="3494" w:type="dxa"/>
            <w:vAlign w:val="center"/>
          </w:tcPr>
          <w:p w14:paraId="59B46316" w14:textId="553F2B89" w:rsidR="00EE18B4" w:rsidRPr="00085BB7" w:rsidRDefault="00EE18B4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423" w:type="dxa"/>
          </w:tcPr>
          <w:p w14:paraId="5B4A18C2" w14:textId="77777777" w:rsidR="00442925" w:rsidRPr="006F274A" w:rsidRDefault="00442925" w:rsidP="007470E2">
            <w:pPr>
              <w:spacing w:after="0" w:line="240" w:lineRule="auto"/>
              <w:ind w:left="-34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для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nit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ote</w:t>
            </w:r>
            <w:r w:rsidRPr="00C7416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dle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:</w:t>
            </w:r>
          </w:p>
          <w:p w14:paraId="784A3927" w14:textId="44A4C090" w:rsidR="00EE18B4" w:rsidRPr="00085BB7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литерал</w:t>
            </w:r>
            <w:r w:rsidRPr="005F4DE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|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 w:rsidRPr="005F4DE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|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 2&gt;;</w:t>
            </w:r>
          </w:p>
        </w:tc>
      </w:tr>
      <w:tr w:rsidR="00EE18B4" w14:paraId="6D0D8D38" w14:textId="77777777" w:rsidTr="006E5BB5">
        <w:tc>
          <w:tcPr>
            <w:tcW w:w="3494" w:type="dxa"/>
            <w:vAlign w:val="center"/>
          </w:tcPr>
          <w:p w14:paraId="7F31CBC7" w14:textId="68C92BE1" w:rsidR="00EE18B4" w:rsidRPr="00085BB7" w:rsidRDefault="00EE18B4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423" w:type="dxa"/>
          </w:tcPr>
          <w:p w14:paraId="3463A068" w14:textId="664B96D7" w:rsidR="00EE18B4" w:rsidRPr="00085BB7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  <w:r w:rsidR="00E13E8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&lt;&lt;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идентификатор 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>|</w:t>
            </w:r>
            <w:r w:rsidRPr="00E06AA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итерал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|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 w:rsidRPr="00E06AAD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</w:tc>
      </w:tr>
      <w:tr w:rsidR="00442925" w14:paraId="3685FFD2" w14:textId="77777777" w:rsidTr="006E5BB5">
        <w:tc>
          <w:tcPr>
            <w:tcW w:w="3494" w:type="dxa"/>
            <w:vAlign w:val="center"/>
          </w:tcPr>
          <w:p w14:paraId="465BC233" w14:textId="4A9362BA" w:rsidR="00442925" w:rsidRPr="006F274A" w:rsidRDefault="00695383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6423" w:type="dxa"/>
          </w:tcPr>
          <w:p w14:paraId="40E12D50" w14:textId="6672888F" w:rsidR="00442925" w:rsidRPr="000A611A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ince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=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итерал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gt;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ll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</w:t>
            </w:r>
            <w:r w:rsidR="003619F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дентификатор </w:t>
            </w:r>
            <w:r w:rsidR="003619F2"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>|</w:t>
            </w:r>
            <w:r w:rsidR="003619F2" w:rsidRPr="00E06AA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3619F2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литерал</w:t>
            </w:r>
            <w:r w:rsidR="003619F2" w:rsidRPr="005F4DE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| </w:t>
            </w:r>
            <w:r w:rsidR="003619F2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199431C7" w14:textId="77777777" w:rsidR="00442925" w:rsidRPr="006B6F45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B6F45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:</w:t>
            </w:r>
          </w:p>
          <w:p w14:paraId="65466AD2" w14:textId="77777777" w:rsidR="00442925" w:rsidRPr="00940353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40353"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ело цикла</w:t>
            </w:r>
            <w:r w:rsidRPr="00940353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4935F85E" w14:textId="597CD7B9" w:rsidR="00442925" w:rsidRPr="006B6F45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B6F45">
              <w:rPr>
                <w:rFonts w:ascii="Times New Roman" w:eastAsia="Calibri" w:hAnsi="Times New Roman" w:cs="Times New Roman"/>
                <w:sz w:val="28"/>
                <w:szCs w:val="28"/>
              </w:rPr>
              <w:t>;</w:t>
            </w:r>
          </w:p>
        </w:tc>
      </w:tr>
      <w:tr w:rsidR="00442925" w14:paraId="7E937891" w14:textId="77777777" w:rsidTr="006E5BB5">
        <w:tc>
          <w:tcPr>
            <w:tcW w:w="3494" w:type="dxa"/>
            <w:vAlign w:val="center"/>
          </w:tcPr>
          <w:p w14:paraId="43359F8D" w14:textId="1B03A127" w:rsidR="00442925" w:rsidRPr="006F274A" w:rsidRDefault="00695383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Условный блок</w:t>
            </w:r>
          </w:p>
        </w:tc>
        <w:tc>
          <w:tcPr>
            <w:tcW w:w="6423" w:type="dxa"/>
          </w:tcPr>
          <w:p w14:paraId="7B36C0E8" w14:textId="10989B2E" w:rsidR="00442925" w:rsidRPr="00695383" w:rsidRDefault="00442925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 w:rsidR="00E13E8B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дентификатор </w:t>
            </w:r>
            <w:r w:rsidR="00E13E8B"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>|</w:t>
            </w:r>
            <w:r w:rsidR="00E13E8B" w:rsidRPr="00E06AA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литерал</w:t>
            </w:r>
            <w:r w:rsidRPr="005F4DE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|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 w:rsidRPr="0045575E">
              <w:rPr>
                <w:rFonts w:ascii="Times New Roman" w:eastAsia="Calibri" w:hAnsi="Times New Roman" w:cs="Times New Roman"/>
                <w:sz w:val="28"/>
                <w:szCs w:val="28"/>
              </w:rPr>
              <w:t>&gt; =&gt;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нструкция языка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695383">
              <w:rPr>
                <w:rFonts w:ascii="Times New Roman" w:eastAsia="Calibri" w:hAnsi="Times New Roman" w:cs="Times New Roman"/>
                <w:sz w:val="28"/>
                <w:szCs w:val="28"/>
              </w:rPr>
              <w:t>[</w:t>
            </w:r>
            <w:r w:rsidR="00E13E8B" w:rsidRPr="00E13E8B">
              <w:rPr>
                <w:rFonts w:ascii="Times New Roman" w:eastAsia="Calibri" w:hAnsi="Times New Roman" w:cs="Times New Roman"/>
                <w:sz w:val="28"/>
                <w:szCs w:val="28"/>
              </w:rPr>
              <w:t>,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45575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45575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695383" w:rsidRPr="0069538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| </w:t>
            </w:r>
            <w:r w:rsidR="0069538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get</w:t>
            </w:r>
            <w:r w:rsidR="00E13E8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  <w:r w:rsidR="00695383" w:rsidRPr="0069538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=&gt;</w:t>
            </w:r>
            <w:r w:rsidR="0069538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нструкция языка ;</w:t>
            </w:r>
            <w:r w:rsidR="0069538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  <w:tr w:rsidR="00695383" w14:paraId="2ADE31D4" w14:textId="77777777" w:rsidTr="006E5BB5">
        <w:tc>
          <w:tcPr>
            <w:tcW w:w="3494" w:type="dxa"/>
            <w:vAlign w:val="center"/>
          </w:tcPr>
          <w:p w14:paraId="3259FCC2" w14:textId="46AE8C48" w:rsidR="00695383" w:rsidRDefault="00695383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Комментарий</w:t>
            </w:r>
          </w:p>
        </w:tc>
        <w:tc>
          <w:tcPr>
            <w:tcW w:w="6423" w:type="dxa"/>
          </w:tcPr>
          <w:p w14:paraId="41426309" w14:textId="40E72F40" w:rsidR="00695383" w:rsidRDefault="00695383" w:rsidP="007470E2">
            <w:pPr>
              <w:pStyle w:val="a3"/>
              <w:spacing w:line="240" w:lineRule="auto"/>
              <w:ind w:left="-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# [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екст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</w:tbl>
    <w:p w14:paraId="23A144A8" w14:textId="77777777" w:rsidR="00695383" w:rsidRDefault="00652DC8" w:rsidP="00695383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5" w:name="_Toc469958223"/>
      <w:bookmarkStart w:id="26" w:name="_Toc501592495"/>
      <w:r w:rsidRPr="000E40DE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25"/>
      <w:bookmarkEnd w:id="26"/>
    </w:p>
    <w:p w14:paraId="3EF9C23B" w14:textId="1E1CCCBA" w:rsidR="00695383" w:rsidRPr="00316863" w:rsidRDefault="00A443F5" w:rsidP="00316863">
      <w:pPr>
        <w:spacing w:before="240" w:after="240" w:line="240" w:lineRule="auto"/>
        <w:ind w:firstLine="709"/>
        <w:jc w:val="both"/>
        <w:outlineLvl w:val="1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</w:t>
      </w:r>
      <w:r w:rsidR="00316863" w:rsidRPr="00316863">
        <w:rPr>
          <w:rFonts w:ascii="Times New Roman" w:hAnsi="Times New Roman"/>
          <w:sz w:val="28"/>
        </w:rPr>
        <w:t xml:space="preserve"> языке программирования LKE-202</w:t>
      </w:r>
      <w:r w:rsidR="00316863">
        <w:rPr>
          <w:rFonts w:ascii="Times New Roman" w:hAnsi="Times New Roman"/>
          <w:sz w:val="28"/>
        </w:rPr>
        <w:t xml:space="preserve">0 </w:t>
      </w:r>
      <w:r>
        <w:rPr>
          <w:rFonts w:ascii="Times New Roman" w:hAnsi="Times New Roman"/>
          <w:sz w:val="28"/>
        </w:rPr>
        <w:t>опре</w:t>
      </w:r>
      <w:r w:rsidR="00E13E8B">
        <w:rPr>
          <w:rFonts w:ascii="Times New Roman" w:hAnsi="Times New Roman"/>
          <w:sz w:val="28"/>
        </w:rPr>
        <w:t xml:space="preserve">делены арифметические операции, </w:t>
      </w:r>
      <w:r>
        <w:rPr>
          <w:rFonts w:ascii="Times New Roman" w:hAnsi="Times New Roman"/>
          <w:sz w:val="28"/>
        </w:rPr>
        <w:t>операции сравнения</w:t>
      </w:r>
      <w:r w:rsidR="00E13E8B">
        <w:rPr>
          <w:rFonts w:ascii="Times New Roman" w:hAnsi="Times New Roman"/>
          <w:sz w:val="28"/>
        </w:rPr>
        <w:t xml:space="preserve"> и операция индексирования</w:t>
      </w:r>
      <w:r>
        <w:rPr>
          <w:rFonts w:ascii="Times New Roman" w:hAnsi="Times New Roman"/>
          <w:sz w:val="28"/>
        </w:rPr>
        <w:t xml:space="preserve">. </w:t>
      </w:r>
      <w:r w:rsidR="00695383" w:rsidRPr="00695383">
        <w:rPr>
          <w:rFonts w:ascii="Times New Roman" w:hAnsi="Times New Roman"/>
          <w:sz w:val="28"/>
        </w:rPr>
        <w:t>Наибольшую приоритетность арифметических оп</w:t>
      </w:r>
      <w:r w:rsidR="00316863">
        <w:rPr>
          <w:rFonts w:ascii="Times New Roman" w:hAnsi="Times New Roman"/>
          <w:sz w:val="28"/>
        </w:rPr>
        <w:t xml:space="preserve">ераций имеют операции </w:t>
      </w:r>
      <w:r w:rsidR="00E13E8B">
        <w:rPr>
          <w:rFonts w:ascii="Times New Roman" w:hAnsi="Times New Roman"/>
          <w:sz w:val="28"/>
        </w:rPr>
        <w:t>умножения</w:t>
      </w:r>
      <w:r w:rsidR="00316863">
        <w:rPr>
          <w:rFonts w:ascii="Times New Roman" w:hAnsi="Times New Roman"/>
          <w:sz w:val="28"/>
        </w:rPr>
        <w:t>,</w:t>
      </w:r>
      <w:r w:rsidR="00695383" w:rsidRPr="00695383">
        <w:rPr>
          <w:rFonts w:ascii="Times New Roman" w:hAnsi="Times New Roman"/>
          <w:sz w:val="28"/>
        </w:rPr>
        <w:t xml:space="preserve"> деления</w:t>
      </w:r>
      <w:r w:rsidR="00316863">
        <w:rPr>
          <w:rFonts w:ascii="Times New Roman" w:hAnsi="Times New Roman"/>
          <w:sz w:val="28"/>
        </w:rPr>
        <w:t xml:space="preserve"> и остатка от деления</w:t>
      </w:r>
      <w:r w:rsidR="00695383" w:rsidRPr="00695383">
        <w:rPr>
          <w:rFonts w:ascii="Times New Roman" w:hAnsi="Times New Roman"/>
          <w:sz w:val="28"/>
        </w:rPr>
        <w:t>, а сложение и вычитание меньшую. При одинаковом приоритете первой выполнится операция</w:t>
      </w:r>
      <w:r w:rsidR="004C5B2D" w:rsidRPr="00D03835">
        <w:rPr>
          <w:rFonts w:ascii="Times New Roman" w:hAnsi="Times New Roman"/>
          <w:sz w:val="28"/>
        </w:rPr>
        <w:t>,</w:t>
      </w:r>
      <w:r w:rsidR="00695383" w:rsidRPr="00695383">
        <w:rPr>
          <w:rFonts w:ascii="Times New Roman" w:hAnsi="Times New Roman"/>
          <w:sz w:val="28"/>
        </w:rPr>
        <w:t xml:space="preserve"> расположенная левее. Изменить приоритетность</w:t>
      </w:r>
      <w:r>
        <w:rPr>
          <w:rFonts w:ascii="Times New Roman" w:hAnsi="Times New Roman"/>
          <w:sz w:val="28"/>
        </w:rPr>
        <w:t xml:space="preserve"> арифметических операций</w:t>
      </w:r>
      <w:r w:rsidR="00695383" w:rsidRPr="00695383">
        <w:rPr>
          <w:rFonts w:ascii="Times New Roman" w:hAnsi="Times New Roman"/>
          <w:sz w:val="28"/>
        </w:rPr>
        <w:t xml:space="preserve"> можно с помощью круглых скобок. </w:t>
      </w:r>
      <w:r>
        <w:rPr>
          <w:rFonts w:ascii="Times New Roman" w:hAnsi="Times New Roman"/>
          <w:sz w:val="28"/>
        </w:rPr>
        <w:t>Операции сравнения применяются в условном блоке</w:t>
      </w:r>
      <w:r w:rsidR="00E13E8B">
        <w:rPr>
          <w:rFonts w:ascii="Times New Roman" w:hAnsi="Times New Roman"/>
          <w:sz w:val="28"/>
        </w:rPr>
        <w:t xml:space="preserve"> и имеют наименьшую приоритетность по сравнению с арифметическими</w:t>
      </w:r>
      <w:r>
        <w:rPr>
          <w:rFonts w:ascii="Times New Roman" w:hAnsi="Times New Roman"/>
          <w:sz w:val="28"/>
        </w:rPr>
        <w:t>. П</w:t>
      </w:r>
      <w:r w:rsidR="00E13E8B">
        <w:rPr>
          <w:rFonts w:ascii="Times New Roman" w:hAnsi="Times New Roman"/>
          <w:sz w:val="28"/>
        </w:rPr>
        <w:t xml:space="preserve">рименимые к </w:t>
      </w:r>
      <w:r w:rsidR="003619F2">
        <w:rPr>
          <w:rFonts w:ascii="Times New Roman" w:hAnsi="Times New Roman"/>
          <w:sz w:val="28"/>
        </w:rPr>
        <w:t>числовым</w:t>
      </w:r>
      <w:r w:rsidR="00316863" w:rsidRPr="00695383">
        <w:rPr>
          <w:rFonts w:ascii="Times New Roman" w:hAnsi="Times New Roman"/>
          <w:sz w:val="28"/>
        </w:rPr>
        <w:t xml:space="preserve"> типам данных</w:t>
      </w:r>
      <w:r>
        <w:rPr>
          <w:rFonts w:ascii="Times New Roman" w:hAnsi="Times New Roman"/>
          <w:sz w:val="28"/>
        </w:rPr>
        <w:t xml:space="preserve"> операции языка программирования LKE-2020</w:t>
      </w:r>
      <w:r w:rsidR="00316863" w:rsidRPr="00695383">
        <w:rPr>
          <w:rFonts w:ascii="Times New Roman" w:hAnsi="Times New Roman"/>
          <w:sz w:val="28"/>
        </w:rPr>
        <w:t xml:space="preserve"> приведены в таблице 1.6.</w:t>
      </w:r>
    </w:p>
    <w:p w14:paraId="6594F904" w14:textId="2C692A6F" w:rsidR="00652DC8" w:rsidRPr="00695383" w:rsidRDefault="00A45AC3" w:rsidP="00695383">
      <w:pPr>
        <w:pStyle w:val="a3"/>
        <w:spacing w:after="200" w:line="240" w:lineRule="auto"/>
        <w:ind w:left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Операции языка</w:t>
      </w:r>
    </w:p>
    <w:p w14:paraId="27F1DBED" w14:textId="77777777" w:rsidR="00FA4680" w:rsidRPr="003868F2" w:rsidRDefault="00FA4680" w:rsidP="00FA4680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3509"/>
        <w:gridCol w:w="3027"/>
        <w:gridCol w:w="3381"/>
      </w:tblGrid>
      <w:tr w:rsidR="003619F2" w14:paraId="6ECD8EAA" w14:textId="77777777" w:rsidTr="003619F2">
        <w:tc>
          <w:tcPr>
            <w:tcW w:w="3509" w:type="dxa"/>
          </w:tcPr>
          <w:p w14:paraId="1F220524" w14:textId="77777777" w:rsidR="003619F2" w:rsidRPr="00EE629F" w:rsidRDefault="003619F2" w:rsidP="00FA4680">
            <w:pPr>
              <w:pStyle w:val="a3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027" w:type="dxa"/>
          </w:tcPr>
          <w:p w14:paraId="04AA76A8" w14:textId="22DA2FDA" w:rsidR="003619F2" w:rsidRDefault="003619F2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операндов</w:t>
            </w:r>
          </w:p>
        </w:tc>
        <w:tc>
          <w:tcPr>
            <w:tcW w:w="3381" w:type="dxa"/>
          </w:tcPr>
          <w:p w14:paraId="772C0520" w14:textId="088F833D" w:rsidR="003619F2" w:rsidRPr="00EE629F" w:rsidRDefault="003619F2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3619F2" w14:paraId="7E0D5894" w14:textId="77777777" w:rsidTr="003619F2">
        <w:tc>
          <w:tcPr>
            <w:tcW w:w="3509" w:type="dxa"/>
          </w:tcPr>
          <w:p w14:paraId="2F5A9E62" w14:textId="198EF42E" w:rsidR="003619F2" w:rsidRDefault="003619F2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3027" w:type="dxa"/>
          </w:tcPr>
          <w:p w14:paraId="255F0428" w14:textId="39470CCE" w:rsidR="003619F2" w:rsidRPr="006F274A" w:rsidRDefault="003619F2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br/>
              <w:t>Логический</w:t>
            </w:r>
          </w:p>
        </w:tc>
        <w:tc>
          <w:tcPr>
            <w:tcW w:w="3381" w:type="dxa"/>
          </w:tcPr>
          <w:p w14:paraId="00CD92FE" w14:textId="1A96C70D" w:rsidR="003619F2" w:rsidRPr="006F274A" w:rsidRDefault="003619F2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14:paraId="698CD5D7" w14:textId="77777777" w:rsidR="003619F2" w:rsidRPr="006F274A" w:rsidRDefault="003619F2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̶  сложе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14:paraId="5AF48274" w14:textId="77777777" w:rsidR="003619F2" w:rsidRPr="006F274A" w:rsidRDefault="003619F2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27" w:name="__DdeLink__818_1541965012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̶ </w:t>
            </w:r>
            <w:bookmarkEnd w:id="27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14:paraId="713D9047" w14:textId="77777777" w:rsidR="003619F2" w:rsidRPr="006F274A" w:rsidRDefault="003619F2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̶  умноже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14:paraId="0E012FFB" w14:textId="77777777" w:rsidR="003619F2" w:rsidRDefault="003619F2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/  ̶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деление</w:t>
            </w:r>
          </w:p>
          <w:p w14:paraId="427ADA16" w14:textId="485C5377" w:rsidR="003619F2" w:rsidRDefault="003619F2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40353"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̶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остаток от деления</w:t>
            </w:r>
          </w:p>
        </w:tc>
      </w:tr>
      <w:tr w:rsidR="003619F2" w14:paraId="422ACB57" w14:textId="77777777" w:rsidTr="003619F2">
        <w:tc>
          <w:tcPr>
            <w:tcW w:w="3509" w:type="dxa"/>
          </w:tcPr>
          <w:p w14:paraId="17A75207" w14:textId="5879FAF9" w:rsidR="003619F2" w:rsidRPr="006F274A" w:rsidRDefault="003619F2" w:rsidP="003619F2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равнения</w:t>
            </w:r>
          </w:p>
        </w:tc>
        <w:tc>
          <w:tcPr>
            <w:tcW w:w="3027" w:type="dxa"/>
          </w:tcPr>
          <w:p w14:paraId="35163B41" w14:textId="79A967CB" w:rsidR="003619F2" w:rsidRDefault="003619F2" w:rsidP="003619F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br/>
              <w:t>Логический</w:t>
            </w:r>
          </w:p>
        </w:tc>
        <w:tc>
          <w:tcPr>
            <w:tcW w:w="3381" w:type="dxa"/>
          </w:tcPr>
          <w:p w14:paraId="1BEF529A" w14:textId="492F427B" w:rsidR="003619F2" w:rsidRDefault="003619F2" w:rsidP="003619F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?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равенство</w:t>
            </w:r>
          </w:p>
          <w:p w14:paraId="0A449647" w14:textId="0C118CC8" w:rsidR="003619F2" w:rsidRDefault="003619F2" w:rsidP="003619F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меньше</w:t>
            </w:r>
          </w:p>
          <w:p w14:paraId="04F69400" w14:textId="7B670254" w:rsidR="003619F2" w:rsidRDefault="003619F2" w:rsidP="003619F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больше</w:t>
            </w:r>
          </w:p>
          <w:p w14:paraId="09028EBE" w14:textId="2C31229B" w:rsidR="003619F2" w:rsidRPr="006F274A" w:rsidRDefault="003619F2" w:rsidP="003619F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868BA">
              <w:rPr>
                <w:rFonts w:ascii="Times New Roman" w:eastAsia="Calibri" w:hAnsi="Times New Roman" w:cs="Times New Roman"/>
                <w:sz w:val="28"/>
                <w:szCs w:val="28"/>
              </w:rPr>
              <w:t>!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неравенство</w:t>
            </w:r>
          </w:p>
        </w:tc>
      </w:tr>
      <w:tr w:rsidR="003619F2" w14:paraId="1FC31724" w14:textId="77777777" w:rsidTr="003619F2">
        <w:tc>
          <w:tcPr>
            <w:tcW w:w="3509" w:type="dxa"/>
          </w:tcPr>
          <w:p w14:paraId="1E80916A" w14:textId="66DEA83D" w:rsidR="003619F2" w:rsidRDefault="003619F2" w:rsidP="003619F2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ндексирования</w:t>
            </w:r>
          </w:p>
        </w:tc>
        <w:tc>
          <w:tcPr>
            <w:tcW w:w="3027" w:type="dxa"/>
          </w:tcPr>
          <w:p w14:paraId="45574156" w14:textId="63FE23DB" w:rsidR="003619F2" w:rsidRDefault="003619F2" w:rsidP="003619F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Массив</w:t>
            </w:r>
          </w:p>
        </w:tc>
        <w:tc>
          <w:tcPr>
            <w:tcW w:w="3381" w:type="dxa"/>
          </w:tcPr>
          <w:p w14:paraId="3F725210" w14:textId="71361204" w:rsidR="003619F2" w:rsidRPr="003619F2" w:rsidRDefault="003619F2" w:rsidP="003619F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619F2">
              <w:rPr>
                <w:rFonts w:ascii="Times New Roman" w:eastAsia="Calibri" w:hAnsi="Times New Roman" w:cs="Times New Roman"/>
                <w:sz w:val="28"/>
                <w:szCs w:val="28"/>
              </w:rPr>
              <w:t>[ ]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элемент массива по его индексу</w:t>
            </w:r>
          </w:p>
        </w:tc>
      </w:tr>
    </w:tbl>
    <w:p w14:paraId="5E87B4BF" w14:textId="77777777" w:rsidR="00652DC8" w:rsidRDefault="00652DC8" w:rsidP="000712F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8" w:name="_Toc469958224"/>
      <w:bookmarkStart w:id="29" w:name="_Toc501592496"/>
      <w:r w:rsidRPr="006F34FA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28"/>
      <w:bookmarkEnd w:id="29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8C006E2" w14:textId="732D8BDB" w:rsidR="00652DC8" w:rsidRPr="00A6507E" w:rsidRDefault="00652DC8" w:rsidP="000712FD">
      <w:pPr>
        <w:pStyle w:val="11"/>
        <w:spacing w:before="0"/>
        <w:jc w:val="both"/>
      </w:pPr>
      <w:bookmarkStart w:id="30" w:name="_Toc469880817"/>
      <w:bookmarkStart w:id="31" w:name="_Toc469881124"/>
      <w:bookmarkStart w:id="32" w:name="_Toc469958225"/>
      <w:r>
        <w:t>Предусмотрены следующие правила составления выражений:</w:t>
      </w:r>
      <w:bookmarkEnd w:id="30"/>
      <w:bookmarkEnd w:id="31"/>
      <w:bookmarkEnd w:id="32"/>
      <w:r>
        <w:t xml:space="preserve"> </w:t>
      </w:r>
    </w:p>
    <w:p w14:paraId="24917603" w14:textId="2C94FA17" w:rsidR="003619F2" w:rsidRPr="000E40DE" w:rsidRDefault="00FF444C" w:rsidP="003619F2">
      <w:pPr>
        <w:pStyle w:val="11"/>
        <w:numPr>
          <w:ilvl w:val="1"/>
          <w:numId w:val="8"/>
        </w:numPr>
        <w:spacing w:before="240"/>
        <w:ind w:left="993" w:hanging="284"/>
        <w:jc w:val="both"/>
      </w:pPr>
      <w:r>
        <w:rPr>
          <w:rFonts w:eastAsia="Calibri" w:cs="Times New Roman"/>
          <w:szCs w:val="28"/>
        </w:rPr>
        <w:t>в</w:t>
      </w:r>
      <w:r w:rsidRPr="006F274A">
        <w:rPr>
          <w:rFonts w:eastAsia="Calibri" w:cs="Times New Roman"/>
          <w:szCs w:val="28"/>
        </w:rPr>
        <w:t>ыражения читаются слева направо и записываются в одну строку</w:t>
      </w:r>
      <w:r w:rsidR="00FA4680">
        <w:t>;</w:t>
      </w:r>
    </w:p>
    <w:p w14:paraId="17B66B1C" w14:textId="385DDB3A" w:rsidR="00FF444C" w:rsidRPr="0028520F" w:rsidRDefault="00FF444C" w:rsidP="00FF444C">
      <w:pPr>
        <w:pStyle w:val="11"/>
        <w:numPr>
          <w:ilvl w:val="1"/>
          <w:numId w:val="8"/>
        </w:numPr>
        <w:ind w:left="993" w:hanging="284"/>
        <w:jc w:val="both"/>
      </w:pPr>
      <w:r>
        <w:t>р</w:t>
      </w:r>
      <w:r w:rsidRPr="0028520F">
        <w:t>еализация выражений происходит с помощью обратной польской записи</w:t>
      </w:r>
      <w:r>
        <w:t>;</w:t>
      </w:r>
    </w:p>
    <w:p w14:paraId="6048AEEE" w14:textId="6D9CE130" w:rsidR="00652DC8" w:rsidRDefault="00FF444C" w:rsidP="000712FD">
      <w:pPr>
        <w:pStyle w:val="11"/>
        <w:numPr>
          <w:ilvl w:val="1"/>
          <w:numId w:val="8"/>
        </w:numPr>
        <w:spacing w:before="0" w:after="200"/>
        <w:ind w:left="993" w:hanging="284"/>
        <w:jc w:val="both"/>
      </w:pPr>
      <w:r>
        <w:t>д</w:t>
      </w:r>
      <w:r w:rsidRPr="0028520F">
        <w:t>ля измен</w:t>
      </w:r>
      <w:r w:rsidR="003619F2">
        <w:t>ения приоритета арифметических операций</w:t>
      </w:r>
      <w:r w:rsidRPr="0028520F">
        <w:t xml:space="preserve"> используются круглые скобки</w:t>
      </w:r>
      <w:r w:rsidR="003619F2">
        <w:t>;</w:t>
      </w:r>
    </w:p>
    <w:p w14:paraId="6F00E8E5" w14:textId="53E01965" w:rsidR="005868BA" w:rsidRPr="000712FD" w:rsidRDefault="005868BA" w:rsidP="000712FD">
      <w:pPr>
        <w:pStyle w:val="11"/>
        <w:numPr>
          <w:ilvl w:val="1"/>
          <w:numId w:val="8"/>
        </w:numPr>
        <w:spacing w:before="0" w:after="200"/>
        <w:ind w:left="993" w:hanging="284"/>
        <w:jc w:val="both"/>
      </w:pPr>
      <w:r>
        <w:t>составляются из идентификаторов, литералов, элементов массива, вызовов функций и других выражений</w:t>
      </w:r>
      <w:r w:rsidR="003619F2">
        <w:t xml:space="preserve"> числовых типов данных</w:t>
      </w:r>
      <w:r>
        <w:t>.</w:t>
      </w:r>
    </w:p>
    <w:p w14:paraId="5F6BBC3F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3" w:name="_Toc469958226"/>
      <w:bookmarkStart w:id="34" w:name="_Toc501592497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Программные конструкции языка</w:t>
      </w:r>
      <w:bookmarkEnd w:id="33"/>
      <w:bookmarkEnd w:id="34"/>
    </w:p>
    <w:p w14:paraId="4321AA48" w14:textId="6AB6257F" w:rsidR="00652DC8" w:rsidRDefault="00652DC8" w:rsidP="00FA4680">
      <w:pPr>
        <w:pStyle w:val="11"/>
        <w:spacing w:before="0"/>
        <w:jc w:val="both"/>
      </w:pPr>
      <w:r w:rsidRPr="00223DEF">
        <w:t>Программные констру</w:t>
      </w:r>
      <w:r>
        <w:t>кции представлены в таблице 1.7</w:t>
      </w:r>
      <w:r w:rsidR="00FA4680">
        <w:t>.</w:t>
      </w:r>
    </w:p>
    <w:p w14:paraId="5C0B2C60" w14:textId="271F738D" w:rsidR="00652DC8" w:rsidRPr="003868F2" w:rsidRDefault="003868F2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Таблица 1.7 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- </w:t>
      </w:r>
      <w:r w:rsidR="00652DC8" w:rsidRPr="003868F2">
        <w:rPr>
          <w:rFonts w:ascii="Times New Roman" w:hAnsi="Times New Roman" w:cs="Times New Roman"/>
          <w:sz w:val="28"/>
          <w:szCs w:val="28"/>
        </w:rPr>
        <w:t>Программные конструкции языка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580"/>
        <w:gridCol w:w="7195"/>
      </w:tblGrid>
      <w:tr w:rsidR="00652DC8" w:rsidRPr="00223DEF" w14:paraId="07602191" w14:textId="77777777" w:rsidTr="003619F2">
        <w:tc>
          <w:tcPr>
            <w:tcW w:w="2580" w:type="dxa"/>
          </w:tcPr>
          <w:p w14:paraId="33B2424E" w14:textId="77777777" w:rsidR="00652DC8" w:rsidRPr="00223DE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195" w:type="dxa"/>
          </w:tcPr>
          <w:p w14:paraId="58A68599" w14:textId="77777777" w:rsidR="00652DC8" w:rsidRPr="0043091F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ставление в языке</w:t>
            </w:r>
          </w:p>
        </w:tc>
      </w:tr>
      <w:tr w:rsidR="00652DC8" w:rsidRPr="00223DEF" w14:paraId="3C99916B" w14:textId="77777777" w:rsidTr="003619F2">
        <w:tc>
          <w:tcPr>
            <w:tcW w:w="2580" w:type="dxa"/>
          </w:tcPr>
          <w:p w14:paraId="0DF46922" w14:textId="77777777" w:rsidR="00652DC8" w:rsidRPr="00223DE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195" w:type="dxa"/>
          </w:tcPr>
          <w:p w14:paraId="61E12AF7" w14:textId="77777777" w:rsidR="00FF444C" w:rsidRPr="006F274A" w:rsidRDefault="00FF444C" w:rsidP="007470E2">
            <w:pPr>
              <w:tabs>
                <w:tab w:val="left" w:pos="321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63A2A10" w14:textId="5429782A" w:rsidR="00FF444C" w:rsidRPr="005868BA" w:rsidRDefault="005868BA" w:rsidP="007470E2">
            <w:pPr>
              <w:tabs>
                <w:tab w:val="left" w:pos="179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:</w:t>
            </w:r>
          </w:p>
          <w:p w14:paraId="506C639B" w14:textId="77777777" w:rsidR="00FF444C" w:rsidRPr="006F274A" w:rsidRDefault="00FF444C" w:rsidP="007470E2">
            <w:pPr>
              <w:tabs>
                <w:tab w:val="left" w:pos="179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14:paraId="608514D1" w14:textId="7DCC63C0" w:rsidR="00652DC8" w:rsidRDefault="005868BA" w:rsidP="007470E2">
            <w:pPr>
              <w:pStyle w:val="a3"/>
              <w:tabs>
                <w:tab w:val="left" w:pos="179"/>
              </w:tabs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end</w:t>
            </w:r>
            <w:proofErr w:type="spellEnd"/>
          </w:p>
          <w:p w14:paraId="496B8351" w14:textId="76D529DE" w:rsidR="005868BA" w:rsidRPr="005868BA" w:rsidRDefault="005868BA" w:rsidP="007470E2">
            <w:pPr>
              <w:pStyle w:val="a3"/>
              <w:tabs>
                <w:tab w:val="left" w:pos="179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FF444C" w:rsidRPr="00223DEF" w14:paraId="51893D04" w14:textId="77777777" w:rsidTr="003619F2">
        <w:tc>
          <w:tcPr>
            <w:tcW w:w="2580" w:type="dxa"/>
          </w:tcPr>
          <w:p w14:paraId="6A6C8B49" w14:textId="77777777" w:rsidR="00FF444C" w:rsidRPr="00BC2F34" w:rsidRDefault="00FF444C" w:rsidP="00FF444C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195" w:type="dxa"/>
          </w:tcPr>
          <w:p w14:paraId="43FF5C4A" w14:textId="771B375F" w:rsidR="005868BA" w:rsidRPr="001B088A" w:rsidRDefault="005868BA" w:rsidP="007470E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rder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тип данных&gt;</w:t>
            </w:r>
            <w:r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gt;,</w:t>
            </w:r>
            <w:r w:rsidR="004C5B2D" w:rsidRPr="004C5B2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gt;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lt;тип данных&gt;</w:t>
            </w:r>
            <w:r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</w:t>
            </w:r>
            <w:r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функции</w:t>
            </w:r>
            <w:r w:rsidRPr="001B088A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36845E39" w14:textId="77777777" w:rsidR="005868BA" w:rsidRPr="00E74274" w:rsidRDefault="005868BA" w:rsidP="007470E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:</w:t>
            </w:r>
          </w:p>
          <w:p w14:paraId="642B79A7" w14:textId="15433F09" w:rsidR="005868BA" w:rsidRDefault="004C5B2D" w:rsidP="007470E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</w:t>
            </w:r>
            <w:r w:rsidR="005868BA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нструкции языка&gt;</w:t>
            </w:r>
          </w:p>
          <w:p w14:paraId="0B763984" w14:textId="1D01ABE0" w:rsidR="00FF444C" w:rsidRPr="005868BA" w:rsidRDefault="005868BA" w:rsidP="007470E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</w:p>
        </w:tc>
      </w:tr>
      <w:tr w:rsidR="003619F2" w:rsidRPr="00223DEF" w14:paraId="586FBFD0" w14:textId="77777777" w:rsidTr="003619F2">
        <w:tc>
          <w:tcPr>
            <w:tcW w:w="2580" w:type="dxa"/>
          </w:tcPr>
          <w:p w14:paraId="18F6A7E9" w14:textId="4A7BAC6A" w:rsidR="003619F2" w:rsidRPr="005868BA" w:rsidRDefault="003619F2" w:rsidP="003619F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195" w:type="dxa"/>
          </w:tcPr>
          <w:p w14:paraId="40189542" w14:textId="121A3154" w:rsidR="003619F2" w:rsidRPr="000A611A" w:rsidRDefault="003619F2" w:rsidP="007470E2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ince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=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итерал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gt;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ll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дентификатор 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>|</w:t>
            </w:r>
            <w:r w:rsidRPr="00E06AA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литерал</w:t>
            </w:r>
            <w:r w:rsidRPr="005F4DE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|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0A22EC32" w14:textId="3BD7F8D0" w:rsidR="003619F2" w:rsidRPr="006B6F45" w:rsidRDefault="003619F2" w:rsidP="007470E2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B6F45">
              <w:rPr>
                <w:rFonts w:ascii="Times New Roman" w:eastAsia="Calibri" w:hAnsi="Times New Roman" w:cs="Times New Roman"/>
                <w:sz w:val="28"/>
                <w:szCs w:val="28"/>
              </w:rPr>
              <w:t>:</w:t>
            </w:r>
          </w:p>
          <w:p w14:paraId="78CBE279" w14:textId="2FD42DCF" w:rsidR="003619F2" w:rsidRPr="00940353" w:rsidRDefault="003619F2" w:rsidP="007470E2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40353"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ело цикла</w:t>
            </w:r>
            <w:r w:rsidRPr="00940353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499446DF" w14:textId="40BC3185" w:rsidR="003619F2" w:rsidRPr="007A497B" w:rsidRDefault="003619F2" w:rsidP="007470E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6F45">
              <w:rPr>
                <w:rFonts w:ascii="Times New Roman" w:eastAsia="Calibri" w:hAnsi="Times New Roman" w:cs="Times New Roman"/>
                <w:sz w:val="28"/>
                <w:szCs w:val="28"/>
              </w:rPr>
              <w:t>;</w:t>
            </w:r>
          </w:p>
        </w:tc>
      </w:tr>
      <w:tr w:rsidR="003619F2" w:rsidRPr="00223DEF" w14:paraId="325F37D8" w14:textId="77777777" w:rsidTr="003619F2">
        <w:tc>
          <w:tcPr>
            <w:tcW w:w="2580" w:type="dxa"/>
          </w:tcPr>
          <w:p w14:paraId="44494DE6" w14:textId="655FA374" w:rsidR="003619F2" w:rsidRDefault="003619F2" w:rsidP="003619F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</w:p>
        </w:tc>
        <w:tc>
          <w:tcPr>
            <w:tcW w:w="7195" w:type="dxa"/>
          </w:tcPr>
          <w:p w14:paraId="4B3E5C14" w14:textId="44791DDD" w:rsidR="003619F2" w:rsidRPr="006F274A" w:rsidRDefault="003619F2" w:rsidP="007470E2">
            <w:pPr>
              <w:pStyle w:val="a3"/>
              <w:tabs>
                <w:tab w:val="left" w:pos="179"/>
              </w:tabs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дентификатор </w:t>
            </w:r>
            <w:r w:rsidRPr="00E74274">
              <w:rPr>
                <w:rFonts w:ascii="Times New Roman" w:eastAsia="Calibri" w:hAnsi="Times New Roman" w:cs="Times New Roman"/>
                <w:sz w:val="28"/>
                <w:szCs w:val="28"/>
              </w:rPr>
              <w:t>|</w:t>
            </w:r>
            <w:r w:rsidRPr="00E06AA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литерал</w:t>
            </w:r>
            <w:r w:rsidRPr="005F4DE8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|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ражение</w:t>
            </w:r>
            <w:r w:rsidRPr="0045575E">
              <w:rPr>
                <w:rFonts w:ascii="Times New Roman" w:eastAsia="Calibri" w:hAnsi="Times New Roman" w:cs="Times New Roman"/>
                <w:sz w:val="28"/>
                <w:szCs w:val="28"/>
              </w:rPr>
              <w:t>&gt; =&gt;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нструкция языка</w:t>
            </w:r>
            <w:r w:rsidRPr="000A611A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[</w:t>
            </w:r>
            <w:r w:rsidRPr="00E13E8B">
              <w:rPr>
                <w:rFonts w:ascii="Times New Roman" w:eastAsia="Calibri" w:hAnsi="Times New Roman" w:cs="Times New Roman"/>
                <w:sz w:val="28"/>
                <w:szCs w:val="28"/>
              </w:rPr>
              <w:t>, 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45575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45575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9538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|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get&gt;</w:t>
            </w:r>
            <w:r w:rsidRPr="0069538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=&g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нструкция языка ;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</w:tbl>
    <w:p w14:paraId="20B5F89F" w14:textId="265CC0D1" w:rsidR="00A6507E" w:rsidRPr="00A6507E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35" w:name="_Toc469958227"/>
      <w:bookmarkStart w:id="36" w:name="_Toc501592498"/>
      <w:r w:rsidRPr="00694006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35"/>
      <w:bookmarkEnd w:id="36"/>
    </w:p>
    <w:p w14:paraId="013D29AB" w14:textId="4C88440A" w:rsidR="00A6507E" w:rsidRPr="000712FD" w:rsidRDefault="0092322E" w:rsidP="00FA4680">
      <w:pPr>
        <w:pStyle w:val="11"/>
        <w:spacing w:before="0"/>
        <w:jc w:val="both"/>
        <w:rPr>
          <w:b/>
        </w:rPr>
      </w:pPr>
      <w:r>
        <w:rPr>
          <w:rFonts w:eastAsia="Calibri" w:cs="Times New Roman"/>
          <w:szCs w:val="28"/>
        </w:rPr>
        <w:t>Для использования идентификаторов</w:t>
      </w:r>
      <w:r w:rsidR="005666FD">
        <w:rPr>
          <w:rFonts w:eastAsia="Calibri" w:cs="Times New Roman"/>
          <w:szCs w:val="28"/>
        </w:rPr>
        <w:t xml:space="preserve"> внутри программных структур, п</w:t>
      </w:r>
      <w:r w:rsidR="005666FD">
        <w:t xml:space="preserve">еременные должны быть объявлены на внешнем или на том же уровне области видимости </w:t>
      </w:r>
      <w:r>
        <w:rPr>
          <w:rFonts w:eastAsia="Calibri" w:cs="Times New Roman"/>
          <w:szCs w:val="28"/>
        </w:rPr>
        <w:t>до их использования</w:t>
      </w:r>
      <w:r w:rsidR="00FF444C" w:rsidRPr="006F274A">
        <w:rPr>
          <w:rFonts w:eastAsia="Calibri" w:cs="Times New Roman"/>
          <w:szCs w:val="28"/>
        </w:rPr>
        <w:t>. Параметры видны только внутри функции, в которой объявл</w:t>
      </w:r>
      <w:r w:rsidR="00FF444C">
        <w:rPr>
          <w:rFonts w:eastAsia="Calibri" w:cs="Times New Roman"/>
          <w:szCs w:val="28"/>
        </w:rPr>
        <w:t>е</w:t>
      </w:r>
      <w:r w:rsidR="00FF444C" w:rsidRPr="006F274A">
        <w:rPr>
          <w:rFonts w:eastAsia="Calibri" w:cs="Times New Roman"/>
          <w:szCs w:val="28"/>
        </w:rPr>
        <w:t>ны</w:t>
      </w:r>
      <w:r w:rsidR="00652DC8" w:rsidRPr="00694006">
        <w:t>.</w:t>
      </w:r>
    </w:p>
    <w:p w14:paraId="776C9395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7" w:name="_Toc469958228"/>
      <w:bookmarkStart w:id="38" w:name="_Toc501592499"/>
      <w:r w:rsidRPr="006F34FA">
        <w:rPr>
          <w:rFonts w:ascii="Times New Roman" w:hAnsi="Times New Roman" w:cs="Times New Roman"/>
          <w:b/>
          <w:sz w:val="28"/>
          <w:szCs w:val="28"/>
        </w:rPr>
        <w:t>Семантические проверки</w:t>
      </w:r>
      <w:bookmarkEnd w:id="37"/>
      <w:bookmarkEnd w:id="38"/>
    </w:p>
    <w:p w14:paraId="26DE703A" w14:textId="68C968DA" w:rsidR="000712FD" w:rsidRPr="00E02317" w:rsidRDefault="00652DC8" w:rsidP="00FA4680">
      <w:pPr>
        <w:pStyle w:val="11"/>
        <w:spacing w:before="0"/>
        <w:jc w:val="both"/>
      </w:pPr>
      <w:r w:rsidRPr="00CA736A">
        <w:t>Перечень семантических проверок, предусмотренных я</w:t>
      </w:r>
      <w:r>
        <w:t>зыком, приведен в таблице 1.8</w:t>
      </w:r>
      <w:r w:rsidRPr="00CA736A">
        <w:t>.</w:t>
      </w:r>
    </w:p>
    <w:p w14:paraId="272F4B31" w14:textId="36B4FBA1" w:rsidR="00652DC8" w:rsidRPr="003868F2" w:rsidRDefault="00652DC8" w:rsidP="003868F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7A0D">
        <w:rPr>
          <w:rFonts w:ascii="Times New Roman" w:hAnsi="Times New Roman" w:cs="Times New Roman"/>
          <w:sz w:val="28"/>
          <w:szCs w:val="28"/>
        </w:rPr>
        <w:t>Таблица 1.8</w:t>
      </w:r>
      <w:r w:rsidR="00A6507E" w:rsidRPr="00307A0D">
        <w:rPr>
          <w:rFonts w:ascii="Times New Roman" w:hAnsi="Times New Roman" w:cs="Times New Roman"/>
          <w:sz w:val="28"/>
          <w:szCs w:val="28"/>
        </w:rPr>
        <w:t xml:space="preserve"> -</w:t>
      </w:r>
      <w:r w:rsidRPr="00307A0D">
        <w:rPr>
          <w:rFonts w:ascii="Times New Roman" w:hAnsi="Times New Roman" w:cs="Times New Roman"/>
          <w:sz w:val="28"/>
          <w:szCs w:val="28"/>
        </w:rPr>
        <w:t xml:space="preserve"> Перечень семантических проверок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039"/>
        <w:gridCol w:w="8198"/>
      </w:tblGrid>
      <w:tr w:rsidR="00652DC8" w:rsidRPr="00285F06" w14:paraId="29707A78" w14:textId="77777777" w:rsidTr="00867517">
        <w:tc>
          <w:tcPr>
            <w:tcW w:w="1039" w:type="dxa"/>
          </w:tcPr>
          <w:p w14:paraId="5C6451EB" w14:textId="77777777" w:rsidR="00652DC8" w:rsidRPr="007B1553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7B1553">
              <w:rPr>
                <w:szCs w:val="28"/>
              </w:rPr>
              <w:t>Номер</w:t>
            </w:r>
          </w:p>
        </w:tc>
        <w:tc>
          <w:tcPr>
            <w:tcW w:w="8198" w:type="dxa"/>
          </w:tcPr>
          <w:p w14:paraId="0FA78A47" w14:textId="77777777" w:rsidR="00652DC8" w:rsidRPr="00A6507E" w:rsidRDefault="00652DC8" w:rsidP="00867517">
            <w:pPr>
              <w:pStyle w:val="ae"/>
              <w:tabs>
                <w:tab w:val="left" w:pos="0"/>
              </w:tabs>
              <w:rPr>
                <w:b/>
                <w:szCs w:val="28"/>
              </w:rPr>
            </w:pPr>
            <w:r w:rsidRPr="00A6507E">
              <w:rPr>
                <w:szCs w:val="28"/>
              </w:rPr>
              <w:t>Правило</w:t>
            </w:r>
          </w:p>
        </w:tc>
      </w:tr>
      <w:tr w:rsidR="00FF444C" w:rsidRPr="00285F06" w14:paraId="68C18531" w14:textId="77777777" w:rsidTr="00867517">
        <w:tc>
          <w:tcPr>
            <w:tcW w:w="1039" w:type="dxa"/>
          </w:tcPr>
          <w:p w14:paraId="5B171BAB" w14:textId="77777777" w:rsidR="00FF444C" w:rsidRPr="00285F06" w:rsidRDefault="00FF444C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1</w:t>
            </w:r>
          </w:p>
        </w:tc>
        <w:tc>
          <w:tcPr>
            <w:tcW w:w="8198" w:type="dxa"/>
          </w:tcPr>
          <w:p w14:paraId="208D534D" w14:textId="046291B6" w:rsidR="00FF444C" w:rsidRPr="00A06024" w:rsidRDefault="00A06024" w:rsidP="00A06024">
            <w:pPr>
              <w:pStyle w:val="ae"/>
              <w:tabs>
                <w:tab w:val="left" w:pos="0"/>
              </w:tabs>
              <w:rPr>
                <w:rFonts w:eastAsia="Calibri"/>
                <w:szCs w:val="28"/>
              </w:rPr>
            </w:pPr>
            <w:r w:rsidRPr="006F274A">
              <w:rPr>
                <w:rFonts w:eastAsia="Calibri"/>
                <w:szCs w:val="28"/>
              </w:rPr>
              <w:t xml:space="preserve">Наличие только </w:t>
            </w:r>
            <w:r>
              <w:rPr>
                <w:rFonts w:eastAsia="Calibri"/>
                <w:szCs w:val="28"/>
              </w:rPr>
              <w:t>одной</w:t>
            </w:r>
            <w:r w:rsidRPr="006F274A">
              <w:rPr>
                <w:rFonts w:eastAsia="Calibri"/>
                <w:szCs w:val="28"/>
              </w:rPr>
              <w:t xml:space="preserve"> функции</w:t>
            </w:r>
            <w:r w:rsidRPr="00A06024">
              <w:rPr>
                <w:rFonts w:eastAsia="Calibri"/>
                <w:szCs w:val="28"/>
              </w:rPr>
              <w:t xml:space="preserve"> </w:t>
            </w:r>
            <w:r>
              <w:rPr>
                <w:rFonts w:eastAsia="Calibri"/>
                <w:szCs w:val="28"/>
                <w:lang w:val="en-US"/>
              </w:rPr>
              <w:t>main</w:t>
            </w:r>
            <w:r>
              <w:rPr>
                <w:rFonts w:eastAsia="Calibri"/>
                <w:szCs w:val="28"/>
              </w:rPr>
              <w:t>, как точки</w:t>
            </w:r>
            <w:r w:rsidRPr="006F274A">
              <w:rPr>
                <w:rFonts w:eastAsia="Calibri"/>
                <w:szCs w:val="28"/>
              </w:rPr>
              <w:t xml:space="preserve"> входа</w:t>
            </w:r>
            <w:r>
              <w:rPr>
                <w:rFonts w:eastAsia="Calibri"/>
                <w:szCs w:val="28"/>
              </w:rPr>
              <w:t xml:space="preserve"> </w:t>
            </w:r>
            <w:r w:rsidRPr="006F274A">
              <w:rPr>
                <w:rFonts w:eastAsia="Calibri"/>
                <w:szCs w:val="28"/>
              </w:rPr>
              <w:t>в программу</w:t>
            </w:r>
          </w:p>
        </w:tc>
      </w:tr>
      <w:tr w:rsidR="00FF444C" w:rsidRPr="009559BB" w14:paraId="487BF274" w14:textId="77777777" w:rsidTr="00867517">
        <w:tc>
          <w:tcPr>
            <w:tcW w:w="1039" w:type="dxa"/>
          </w:tcPr>
          <w:p w14:paraId="631F88EF" w14:textId="77777777" w:rsidR="00FF444C" w:rsidRPr="00285F06" w:rsidRDefault="00FF444C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2</w:t>
            </w:r>
          </w:p>
        </w:tc>
        <w:tc>
          <w:tcPr>
            <w:tcW w:w="8198" w:type="dxa"/>
          </w:tcPr>
          <w:p w14:paraId="4BD51463" w14:textId="65DBAF0A" w:rsidR="00A06024" w:rsidRPr="00A6507E" w:rsidRDefault="00A06024" w:rsidP="00A06024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6F274A">
              <w:rPr>
                <w:rFonts w:eastAsia="Calibri"/>
                <w:szCs w:val="28"/>
              </w:rPr>
              <w:t xml:space="preserve">Наличие </w:t>
            </w:r>
            <w:r>
              <w:rPr>
                <w:rFonts w:eastAsia="Calibri"/>
                <w:szCs w:val="28"/>
              </w:rPr>
              <w:t>ключевого слова</w:t>
            </w:r>
            <w:r w:rsidRPr="006F274A">
              <w:rPr>
                <w:rFonts w:eastAsia="Calibri"/>
                <w:szCs w:val="28"/>
              </w:rPr>
              <w:t xml:space="preserve"> </w:t>
            </w:r>
            <w:r w:rsidRPr="006F274A">
              <w:rPr>
                <w:rFonts w:eastAsia="Calibri"/>
                <w:szCs w:val="28"/>
                <w:lang w:val="en-US"/>
              </w:rPr>
              <w:t>main</w:t>
            </w:r>
          </w:p>
        </w:tc>
      </w:tr>
      <w:tr w:rsidR="00652DC8" w:rsidRPr="00285F06" w14:paraId="767E4AF9" w14:textId="77777777" w:rsidTr="00867517">
        <w:trPr>
          <w:trHeight w:val="112"/>
        </w:trPr>
        <w:tc>
          <w:tcPr>
            <w:tcW w:w="1039" w:type="dxa"/>
          </w:tcPr>
          <w:p w14:paraId="561139D6" w14:textId="77777777" w:rsidR="00652DC8" w:rsidRPr="00285F06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3</w:t>
            </w:r>
          </w:p>
        </w:tc>
        <w:tc>
          <w:tcPr>
            <w:tcW w:w="8198" w:type="dxa"/>
          </w:tcPr>
          <w:p w14:paraId="6DE49D95" w14:textId="49632C94" w:rsidR="00652DC8" w:rsidRPr="001406DD" w:rsidRDefault="00A06024" w:rsidP="00A06024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ование директив с помощью символа </w:t>
            </w:r>
            <w:r w:rsidR="001C5E87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!</w:t>
            </w:r>
            <w:r w:rsidR="001C5E87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652DC8" w:rsidRPr="00285F06" w14:paraId="7D25683B" w14:textId="77777777" w:rsidTr="00867517">
        <w:trPr>
          <w:trHeight w:val="64"/>
        </w:trPr>
        <w:tc>
          <w:tcPr>
            <w:tcW w:w="1039" w:type="dxa"/>
          </w:tcPr>
          <w:p w14:paraId="660F1762" w14:textId="77777777" w:rsidR="00652DC8" w:rsidRPr="00A06024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A06024">
              <w:rPr>
                <w:szCs w:val="28"/>
              </w:rPr>
              <w:t>4</w:t>
            </w:r>
          </w:p>
        </w:tc>
        <w:tc>
          <w:tcPr>
            <w:tcW w:w="8198" w:type="dxa"/>
          </w:tcPr>
          <w:p w14:paraId="6C00FE37" w14:textId="4934DE72" w:rsidR="00652DC8" w:rsidRPr="00A6507E" w:rsidRDefault="00A06024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Одноразовое объявление внешней функции с помощью директивы</w:t>
            </w:r>
          </w:p>
        </w:tc>
      </w:tr>
      <w:tr w:rsidR="00FF444C" w14:paraId="4C49608A" w14:textId="77777777" w:rsidTr="00867517">
        <w:trPr>
          <w:trHeight w:val="64"/>
        </w:trPr>
        <w:tc>
          <w:tcPr>
            <w:tcW w:w="1039" w:type="dxa"/>
          </w:tcPr>
          <w:p w14:paraId="1F1CA123" w14:textId="77777777" w:rsidR="00FF444C" w:rsidRPr="00162365" w:rsidRDefault="00FF444C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8198" w:type="dxa"/>
          </w:tcPr>
          <w:p w14:paraId="285E7F60" w14:textId="43DF1413" w:rsidR="00FF444C" w:rsidRPr="00A6507E" w:rsidRDefault="00A06024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rFonts w:eastAsia="Calibri"/>
                <w:szCs w:val="28"/>
              </w:rPr>
              <w:t>Объявление функций только в глобальной области видимости</w:t>
            </w:r>
          </w:p>
        </w:tc>
      </w:tr>
      <w:tr w:rsidR="00652DC8" w:rsidRPr="00285F06" w14:paraId="427F8468" w14:textId="77777777" w:rsidTr="00867517">
        <w:tc>
          <w:tcPr>
            <w:tcW w:w="1039" w:type="dxa"/>
          </w:tcPr>
          <w:p w14:paraId="36095FBB" w14:textId="77777777" w:rsidR="00652DC8" w:rsidRPr="00285F06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8198" w:type="dxa"/>
          </w:tcPr>
          <w:p w14:paraId="20AA5B5B" w14:textId="049EFC82" w:rsidR="00652DC8" w:rsidRPr="00DB246E" w:rsidRDefault="00DB246E" w:rsidP="00FA468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ование ключевого слов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leas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лько внутри соответствующей функции</w:t>
            </w:r>
          </w:p>
        </w:tc>
      </w:tr>
      <w:tr w:rsidR="00652DC8" w14:paraId="14B952D2" w14:textId="77777777" w:rsidTr="00867517">
        <w:trPr>
          <w:trHeight w:val="246"/>
        </w:trPr>
        <w:tc>
          <w:tcPr>
            <w:tcW w:w="1039" w:type="dxa"/>
          </w:tcPr>
          <w:p w14:paraId="31075529" w14:textId="77777777" w:rsidR="00652DC8" w:rsidRPr="00D56C78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lastRenderedPageBreak/>
              <w:t>7</w:t>
            </w:r>
          </w:p>
        </w:tc>
        <w:tc>
          <w:tcPr>
            <w:tcW w:w="8198" w:type="dxa"/>
          </w:tcPr>
          <w:p w14:paraId="015AD566" w14:textId="76364CFB" w:rsidR="00652DC8" w:rsidRPr="00A6507E" w:rsidRDefault="00DB246E" w:rsidP="00FA468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сутствие вложенных циклов в другие циклы</w:t>
            </w:r>
          </w:p>
        </w:tc>
      </w:tr>
      <w:tr w:rsidR="00652DC8" w14:paraId="300EBE69" w14:textId="77777777" w:rsidTr="00867517">
        <w:trPr>
          <w:trHeight w:val="463"/>
        </w:trPr>
        <w:tc>
          <w:tcPr>
            <w:tcW w:w="1039" w:type="dxa"/>
          </w:tcPr>
          <w:p w14:paraId="24AAEE93" w14:textId="77777777" w:rsidR="00652DC8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8198" w:type="dxa"/>
          </w:tcPr>
          <w:p w14:paraId="4C8F49CB" w14:textId="61C13EAC" w:rsidR="00652DC8" w:rsidRPr="00A6507E" w:rsidRDefault="00DB246E" w:rsidP="00FA468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разовое объявление переменной внутри области ее видимости</w:t>
            </w:r>
          </w:p>
        </w:tc>
      </w:tr>
      <w:tr w:rsidR="00B305D1" w14:paraId="7757A217" w14:textId="77777777" w:rsidTr="00867517">
        <w:trPr>
          <w:trHeight w:val="463"/>
        </w:trPr>
        <w:tc>
          <w:tcPr>
            <w:tcW w:w="1039" w:type="dxa"/>
          </w:tcPr>
          <w:p w14:paraId="1B42D67A" w14:textId="7FBF6E67" w:rsidR="00B305D1" w:rsidRPr="00A06024" w:rsidRDefault="00A06024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8198" w:type="dxa"/>
          </w:tcPr>
          <w:p w14:paraId="6E2AB466" w14:textId="4B9CCFB0" w:rsidR="00B305D1" w:rsidRPr="00A6507E" w:rsidRDefault="00DB246E" w:rsidP="00DB246E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разовое объявление функции</w:t>
            </w:r>
          </w:p>
        </w:tc>
      </w:tr>
      <w:tr w:rsidR="00B305D1" w14:paraId="64D6FAD4" w14:textId="77777777" w:rsidTr="00867517">
        <w:trPr>
          <w:trHeight w:val="463"/>
        </w:trPr>
        <w:tc>
          <w:tcPr>
            <w:tcW w:w="1039" w:type="dxa"/>
          </w:tcPr>
          <w:p w14:paraId="4D2882B5" w14:textId="27411D01" w:rsidR="00B305D1" w:rsidRPr="00A06024" w:rsidRDefault="00A06024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8198" w:type="dxa"/>
          </w:tcPr>
          <w:p w14:paraId="262B43DB" w14:textId="53BAC4A9" w:rsidR="00B305D1" w:rsidRPr="00A6507E" w:rsidRDefault="00DB246E" w:rsidP="00DB246E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ование оператора </w:t>
            </w:r>
            <w:r w:rsidR="001C5E87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[ ]</w:t>
            </w:r>
            <w:r w:rsidR="001C5E87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лько для объявления или индексации массива.</w:t>
            </w:r>
          </w:p>
        </w:tc>
      </w:tr>
      <w:tr w:rsidR="00B305D1" w14:paraId="0D485035" w14:textId="77777777" w:rsidTr="00867517">
        <w:trPr>
          <w:trHeight w:val="463"/>
        </w:trPr>
        <w:tc>
          <w:tcPr>
            <w:tcW w:w="1039" w:type="dxa"/>
          </w:tcPr>
          <w:p w14:paraId="2C086626" w14:textId="0499DE17" w:rsidR="00B305D1" w:rsidRPr="00A06024" w:rsidRDefault="00A06024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1</w:t>
            </w:r>
          </w:p>
        </w:tc>
        <w:tc>
          <w:tcPr>
            <w:tcW w:w="8198" w:type="dxa"/>
          </w:tcPr>
          <w:p w14:paraId="59437E12" w14:textId="2F9DE77D" w:rsidR="00B305D1" w:rsidRPr="00A6507E" w:rsidRDefault="00307A0D" w:rsidP="00FA468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ользование только числового значения в качестве индекса или размера массива</w:t>
            </w:r>
          </w:p>
        </w:tc>
      </w:tr>
      <w:tr w:rsidR="00B305D1" w14:paraId="3F11F3EE" w14:textId="77777777" w:rsidTr="00867517">
        <w:trPr>
          <w:trHeight w:val="463"/>
        </w:trPr>
        <w:tc>
          <w:tcPr>
            <w:tcW w:w="1039" w:type="dxa"/>
          </w:tcPr>
          <w:p w14:paraId="229C5D55" w14:textId="7C161452" w:rsidR="00B305D1" w:rsidRPr="00A06024" w:rsidRDefault="00A06024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2</w:t>
            </w:r>
          </w:p>
        </w:tc>
        <w:tc>
          <w:tcPr>
            <w:tcW w:w="8198" w:type="dxa"/>
          </w:tcPr>
          <w:p w14:paraId="63B55886" w14:textId="14E63784" w:rsidR="00B305D1" w:rsidRPr="00A6507E" w:rsidRDefault="00307A0D" w:rsidP="00FA468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ользование директивы подключения библиотеки только с соответствующим литералом имени файла</w:t>
            </w:r>
          </w:p>
        </w:tc>
      </w:tr>
      <w:tr w:rsidR="00B305D1" w14:paraId="3EA27941" w14:textId="77777777" w:rsidTr="00867517">
        <w:trPr>
          <w:trHeight w:val="463"/>
        </w:trPr>
        <w:tc>
          <w:tcPr>
            <w:tcW w:w="1039" w:type="dxa"/>
          </w:tcPr>
          <w:p w14:paraId="445E5EF1" w14:textId="3E31B97F" w:rsidR="00B305D1" w:rsidRPr="00A06024" w:rsidRDefault="00A06024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3</w:t>
            </w:r>
          </w:p>
        </w:tc>
        <w:tc>
          <w:tcPr>
            <w:tcW w:w="8198" w:type="dxa"/>
          </w:tcPr>
          <w:p w14:paraId="736D2E9F" w14:textId="1E1B9BC1" w:rsidR="00B305D1" w:rsidRPr="00A6507E" w:rsidRDefault="00307A0D" w:rsidP="00FA468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ользование литерала имени файла только с соответствующей директивой</w:t>
            </w:r>
          </w:p>
        </w:tc>
      </w:tr>
    </w:tbl>
    <w:p w14:paraId="113B935A" w14:textId="77777777" w:rsidR="00652DC8" w:rsidRPr="00465C1D" w:rsidRDefault="00652DC8" w:rsidP="00FA4680">
      <w:pPr>
        <w:pStyle w:val="a3"/>
        <w:keepNext/>
        <w:keepLines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39" w:name="_Toc501592500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аспределение оперативной памяти на этапе выполнения</w:t>
      </w:r>
      <w:bookmarkEnd w:id="39"/>
    </w:p>
    <w:p w14:paraId="3590AC87" w14:textId="6951E46C" w:rsidR="00652DC8" w:rsidRDefault="00652DC8" w:rsidP="00FA4680">
      <w:pPr>
        <w:pStyle w:val="11"/>
        <w:spacing w:before="0"/>
        <w:jc w:val="both"/>
        <w:rPr>
          <w:lang w:eastAsia="ru-RU"/>
        </w:rPr>
      </w:pPr>
      <w:r w:rsidRPr="00465C1D">
        <w:rPr>
          <w:lang w:eastAsia="ru-RU"/>
        </w:rPr>
        <w:t>Транслированный код использует две области памяти. В сегмент констант заносятся все литералы</w:t>
      </w:r>
      <w:r w:rsidR="005666FD">
        <w:rPr>
          <w:lang w:eastAsia="ru-RU"/>
        </w:rPr>
        <w:t xml:space="preserve"> и идентификаторы массивов</w:t>
      </w:r>
      <w:r w:rsidRPr="00465C1D">
        <w:rPr>
          <w:lang w:eastAsia="ru-RU"/>
        </w:rPr>
        <w:t>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префиксами, что и обуславливает их локальность на уровне исходного кода</w:t>
      </w:r>
      <w:r>
        <w:rPr>
          <w:lang w:eastAsia="ru-RU"/>
        </w:rPr>
        <w:t>.</w:t>
      </w:r>
    </w:p>
    <w:p w14:paraId="0A377FCD" w14:textId="77777777" w:rsidR="00652DC8" w:rsidRPr="00465C1D" w:rsidRDefault="00652DC8" w:rsidP="00FA4680">
      <w:pPr>
        <w:pStyle w:val="a3"/>
        <w:keepNext/>
        <w:keepLines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40" w:name="_Toc501592501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тандартная библиотека и её состав</w:t>
      </w:r>
      <w:bookmarkEnd w:id="40"/>
    </w:p>
    <w:p w14:paraId="0E2E9D43" w14:textId="552627A7" w:rsidR="00652DC8" w:rsidRPr="00EB6D72" w:rsidRDefault="00FF444C" w:rsidP="00EB6D72">
      <w:pPr>
        <w:pStyle w:val="11"/>
        <w:spacing w:before="0"/>
        <w:jc w:val="both"/>
        <w:rPr>
          <w:rFonts w:eastAsia="Calibri" w:cs="Times New Roman"/>
          <w:szCs w:val="28"/>
        </w:rPr>
      </w:pPr>
      <w:r w:rsidRPr="006F274A">
        <w:rPr>
          <w:rFonts w:eastAsia="Calibri" w:cs="Times New Roman"/>
          <w:szCs w:val="28"/>
          <w:lang w:eastAsia="ru-RU"/>
        </w:rPr>
        <w:t xml:space="preserve">В языке </w:t>
      </w:r>
      <w:r w:rsidR="0092322E">
        <w:rPr>
          <w:rFonts w:eastAsia="Calibri" w:cs="Times New Roman"/>
          <w:szCs w:val="28"/>
          <w:lang w:val="en-US" w:eastAsia="ru-RU"/>
        </w:rPr>
        <w:t>LKE</w:t>
      </w:r>
      <w:r w:rsidR="0092322E">
        <w:rPr>
          <w:rFonts w:eastAsia="Calibri" w:cs="Times New Roman"/>
          <w:szCs w:val="28"/>
          <w:lang w:eastAsia="ru-RU"/>
        </w:rPr>
        <w:t>-2020</w:t>
      </w:r>
      <w:r w:rsidRPr="006F274A">
        <w:rPr>
          <w:rFonts w:eastAsia="Calibri" w:cs="Times New Roman"/>
          <w:szCs w:val="28"/>
          <w:lang w:eastAsia="ru-RU"/>
        </w:rPr>
        <w:t xml:space="preserve"> присутствует стандартная библиотека, которая </w:t>
      </w:r>
      <w:r w:rsidR="0092322E">
        <w:rPr>
          <w:rFonts w:eastAsia="Calibri" w:cs="Times New Roman"/>
          <w:szCs w:val="28"/>
          <w:lang w:eastAsia="ru-RU"/>
        </w:rPr>
        <w:t xml:space="preserve">может быть </w:t>
      </w:r>
      <w:r w:rsidRPr="006F274A">
        <w:rPr>
          <w:rFonts w:eastAsia="Calibri" w:cs="Times New Roman"/>
          <w:szCs w:val="28"/>
          <w:lang w:eastAsia="ru-RU"/>
        </w:rPr>
        <w:t>подключ</w:t>
      </w:r>
      <w:r w:rsidR="0092322E">
        <w:rPr>
          <w:rFonts w:eastAsia="Calibri" w:cs="Times New Roman"/>
          <w:szCs w:val="28"/>
          <w:lang w:eastAsia="ru-RU"/>
        </w:rPr>
        <w:t xml:space="preserve">ена на этапе </w:t>
      </w:r>
      <w:r w:rsidR="008D37B0" w:rsidRPr="006F274A">
        <w:rPr>
          <w:rFonts w:eastAsia="Calibri" w:cs="Times New Roman"/>
          <w:szCs w:val="28"/>
          <w:lang w:eastAsia="ru-RU"/>
        </w:rPr>
        <w:t>трансляции исходного кода в язык ассемблера</w:t>
      </w:r>
      <w:r w:rsidR="008D37B0">
        <w:rPr>
          <w:rFonts w:eastAsia="Calibri" w:cs="Times New Roman"/>
          <w:szCs w:val="28"/>
          <w:lang w:eastAsia="ru-RU"/>
        </w:rPr>
        <w:t xml:space="preserve"> с помощью</w:t>
      </w:r>
      <w:r w:rsidR="00EB6D72">
        <w:rPr>
          <w:rFonts w:eastAsia="Calibri" w:cs="Times New Roman"/>
          <w:szCs w:val="28"/>
          <w:lang w:eastAsia="ru-RU"/>
        </w:rPr>
        <w:t xml:space="preserve"> обязательного указания</w:t>
      </w:r>
      <w:r w:rsidR="008D37B0">
        <w:rPr>
          <w:rFonts w:eastAsia="Calibri" w:cs="Times New Roman"/>
          <w:szCs w:val="28"/>
          <w:lang w:eastAsia="ru-RU"/>
        </w:rPr>
        <w:t xml:space="preserve"> </w:t>
      </w:r>
      <w:proofErr w:type="gramStart"/>
      <w:r w:rsidR="008D37B0">
        <w:rPr>
          <w:rFonts w:eastAsia="Calibri" w:cs="Times New Roman"/>
          <w:szCs w:val="28"/>
          <w:lang w:eastAsia="ru-RU"/>
        </w:rPr>
        <w:t xml:space="preserve">директивы </w:t>
      </w:r>
      <w:r w:rsidR="008D37B0" w:rsidRPr="008D37B0">
        <w:rPr>
          <w:rFonts w:eastAsia="Calibri" w:cs="Times New Roman"/>
          <w:szCs w:val="28"/>
          <w:lang w:eastAsia="ru-RU"/>
        </w:rPr>
        <w:t>!</w:t>
      </w:r>
      <w:proofErr w:type="gramEnd"/>
      <w:r w:rsidR="006E5BB5">
        <w:rPr>
          <w:rFonts w:eastAsia="Calibri" w:cs="Times New Roman"/>
          <w:szCs w:val="28"/>
          <w:lang w:eastAsia="ru-RU"/>
        </w:rPr>
        <w:t xml:space="preserve"> </w:t>
      </w:r>
      <w:r w:rsidR="008D37B0">
        <w:rPr>
          <w:rFonts w:eastAsia="Calibri" w:cs="Times New Roman"/>
          <w:szCs w:val="28"/>
          <w:lang w:val="en-US" w:eastAsia="ru-RU"/>
        </w:rPr>
        <w:t>Adhere</w:t>
      </w:r>
      <w:r w:rsidR="008D37B0">
        <w:rPr>
          <w:rFonts w:eastAsia="Calibri" w:cs="Times New Roman"/>
          <w:szCs w:val="28"/>
          <w:lang w:eastAsia="ru-RU"/>
        </w:rPr>
        <w:t xml:space="preserve">. </w:t>
      </w:r>
      <w:r w:rsidR="00EB6D72">
        <w:rPr>
          <w:rFonts w:eastAsia="Calibri" w:cs="Times New Roman"/>
          <w:szCs w:val="28"/>
          <w:lang w:eastAsia="ru-RU"/>
        </w:rPr>
        <w:t xml:space="preserve">Для использования </w:t>
      </w:r>
      <w:r w:rsidR="00601AF7">
        <w:rPr>
          <w:rFonts w:eastAsia="Calibri" w:cs="Times New Roman"/>
          <w:szCs w:val="28"/>
          <w:lang w:eastAsia="ru-RU"/>
        </w:rPr>
        <w:t xml:space="preserve">внешних </w:t>
      </w:r>
      <w:r w:rsidR="00EB6D72">
        <w:rPr>
          <w:rFonts w:eastAsia="Calibri" w:cs="Times New Roman"/>
          <w:szCs w:val="28"/>
          <w:lang w:eastAsia="ru-RU"/>
        </w:rPr>
        <w:t xml:space="preserve">библиотечных функций в программе на языке </w:t>
      </w:r>
      <w:r w:rsidR="00EB6D72">
        <w:rPr>
          <w:rFonts w:eastAsia="Calibri" w:cs="Times New Roman"/>
          <w:szCs w:val="28"/>
          <w:lang w:val="en-US" w:eastAsia="ru-RU"/>
        </w:rPr>
        <w:t>LKE</w:t>
      </w:r>
      <w:r w:rsidR="00EB6D72" w:rsidRPr="00EB6D72">
        <w:rPr>
          <w:rFonts w:eastAsia="Calibri" w:cs="Times New Roman"/>
          <w:szCs w:val="28"/>
          <w:lang w:eastAsia="ru-RU"/>
        </w:rPr>
        <w:t>-2020</w:t>
      </w:r>
      <w:r w:rsidR="00EB6D72">
        <w:rPr>
          <w:rFonts w:eastAsia="Calibri" w:cs="Times New Roman"/>
          <w:szCs w:val="28"/>
          <w:lang w:eastAsia="ru-RU"/>
        </w:rPr>
        <w:t xml:space="preserve">, они должны быть объявлены с помощью </w:t>
      </w:r>
      <w:proofErr w:type="gramStart"/>
      <w:r w:rsidR="00EB6D72">
        <w:rPr>
          <w:rFonts w:eastAsia="Calibri" w:cs="Times New Roman"/>
          <w:szCs w:val="28"/>
          <w:lang w:eastAsia="ru-RU"/>
        </w:rPr>
        <w:t xml:space="preserve">директивы </w:t>
      </w:r>
      <w:r w:rsidR="00EB6D72" w:rsidRPr="006E5BB5">
        <w:rPr>
          <w:rFonts w:eastAsia="Calibri" w:cs="Times New Roman"/>
          <w:szCs w:val="28"/>
        </w:rPr>
        <w:t>!</w:t>
      </w:r>
      <w:proofErr w:type="gramEnd"/>
      <w:r w:rsidR="00EB6D72" w:rsidRPr="006E5BB5">
        <w:rPr>
          <w:rFonts w:eastAsia="Calibri" w:cs="Times New Roman"/>
          <w:szCs w:val="28"/>
        </w:rPr>
        <w:t xml:space="preserve"> </w:t>
      </w:r>
      <w:r w:rsidR="00EB6D72">
        <w:rPr>
          <w:rFonts w:eastAsia="Calibri" w:cs="Times New Roman"/>
          <w:szCs w:val="28"/>
          <w:lang w:val="en-US"/>
        </w:rPr>
        <w:t>Form</w:t>
      </w:r>
      <w:r w:rsidR="00EB6D72">
        <w:rPr>
          <w:rFonts w:eastAsia="Calibri" w:cs="Times New Roman"/>
          <w:szCs w:val="28"/>
        </w:rPr>
        <w:t xml:space="preserve"> перед их вызовом. </w:t>
      </w:r>
      <w:r w:rsidRPr="006F274A">
        <w:rPr>
          <w:rFonts w:eastAsia="Calibri" w:cs="Times New Roman"/>
          <w:szCs w:val="28"/>
          <w:lang w:eastAsia="ru-RU"/>
        </w:rPr>
        <w:t xml:space="preserve">Содержимое библиотеки и описание функций представлено в таблице </w:t>
      </w:r>
      <w:r w:rsidR="00652DC8">
        <w:rPr>
          <w:lang w:eastAsia="ru-RU"/>
        </w:rPr>
        <w:t>1.9</w:t>
      </w:r>
      <w:r w:rsidR="00652DC8" w:rsidRPr="00465C1D">
        <w:rPr>
          <w:lang w:eastAsia="ru-RU"/>
        </w:rPr>
        <w:t>.</w:t>
      </w:r>
    </w:p>
    <w:p w14:paraId="2D53D940" w14:textId="713CFD8E" w:rsidR="00652DC8" w:rsidRPr="003868F2" w:rsidRDefault="00652DC8" w:rsidP="00FA4680">
      <w:pPr>
        <w:spacing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26CC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1.9 </w:t>
      </w:r>
      <w:r w:rsidR="00A6507E" w:rsidRPr="00026CC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Pr="00026CC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андартная библиотека языка </w:t>
      </w:r>
      <w:r w:rsidR="008D37B0" w:rsidRPr="00026CC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KE</w:t>
      </w:r>
      <w:r w:rsidR="008D37B0" w:rsidRPr="00026CC0">
        <w:rPr>
          <w:rFonts w:ascii="Times New Roman" w:eastAsia="Times New Roman" w:hAnsi="Times New Roman" w:cs="Times New Roman"/>
          <w:sz w:val="28"/>
          <w:szCs w:val="28"/>
          <w:lang w:eastAsia="ru-RU"/>
        </w:rPr>
        <w:t>-2020</w:t>
      </w:r>
      <w:r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98"/>
        <w:gridCol w:w="4247"/>
      </w:tblGrid>
      <w:tr w:rsidR="00652DC8" w:rsidRPr="00465C1D" w14:paraId="01BB7791" w14:textId="77777777" w:rsidTr="007515F4">
        <w:tc>
          <w:tcPr>
            <w:tcW w:w="5098" w:type="dxa"/>
          </w:tcPr>
          <w:p w14:paraId="04C231CA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4247" w:type="dxa"/>
          </w:tcPr>
          <w:p w14:paraId="28FCB514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FF444C" w:rsidRPr="00465C1D" w14:paraId="28882BEE" w14:textId="77777777" w:rsidTr="007515F4">
        <w:tc>
          <w:tcPr>
            <w:tcW w:w="5098" w:type="dxa"/>
          </w:tcPr>
          <w:p w14:paraId="71620238" w14:textId="25A17B95" w:rsidR="00026CC0" w:rsidRPr="00026CC0" w:rsidRDefault="00E3099D" w:rsidP="00026CC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Form </w:t>
            </w:r>
            <w:r w:rsidR="00DB10B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&lt;note a, note b&gt; idle</w:t>
            </w:r>
            <w:r w:rsidR="00FF444C" w:rsidRPr="00D0383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DB10B4" w:rsidRPr="00DB10B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mprnotes</w:t>
            </w:r>
            <w:proofErr w:type="spellEnd"/>
          </w:p>
          <w:p w14:paraId="722C9EEE" w14:textId="63AB3178" w:rsidR="00FF444C" w:rsidRPr="00026CC0" w:rsidRDefault="00FF444C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4247" w:type="dxa"/>
          </w:tcPr>
          <w:p w14:paraId="34D9F491" w14:textId="0A6C4D54" w:rsidR="00FF444C" w:rsidRPr="00465C1D" w:rsidRDefault="00FF444C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квадратный корень из числа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FF444C" w:rsidRPr="00995324" w14:paraId="27B4D41E" w14:textId="77777777" w:rsidTr="007515F4">
        <w:tc>
          <w:tcPr>
            <w:tcW w:w="5098" w:type="dxa"/>
          </w:tcPr>
          <w:p w14:paraId="5952D094" w14:textId="7D549B9A" w:rsidR="00026CC0" w:rsidRPr="00026CC0" w:rsidRDefault="00E3099D" w:rsidP="00026CC0">
            <w:pPr>
              <w:spacing w:after="40" w:line="240" w:lineRule="auto"/>
              <w:rPr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Form </w:t>
            </w:r>
            <w:r w:rsidR="00026CC0" w:rsidRP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&lt;note a &gt; </w:t>
            </w:r>
            <w:r w:rsid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nit</w:t>
            </w:r>
            <w:r w:rsidR="00026CC0" w:rsidRP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026CC0" w:rsidRPr="00D03835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otelength</w:t>
            </w:r>
            <w:proofErr w:type="spellEnd"/>
          </w:p>
          <w:p w14:paraId="0B0A075B" w14:textId="03E787C9" w:rsidR="00026CC0" w:rsidRPr="00D03835" w:rsidRDefault="00026CC0" w:rsidP="00D03835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4247" w:type="dxa"/>
          </w:tcPr>
          <w:p w14:paraId="1AC8E2E3" w14:textId="70E7ED73" w:rsidR="00FF444C" w:rsidRPr="00652DC8" w:rsidRDefault="00FF444C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ину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трок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="00C954A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целочисленном виде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</w:p>
        </w:tc>
      </w:tr>
      <w:tr w:rsidR="00FF444C" w:rsidRPr="00995324" w14:paraId="45DFACA4" w14:textId="77777777" w:rsidTr="007515F4">
        <w:tc>
          <w:tcPr>
            <w:tcW w:w="5098" w:type="dxa"/>
          </w:tcPr>
          <w:p w14:paraId="37FE8718" w14:textId="1B8E52CF" w:rsidR="00026CC0" w:rsidRPr="00D03835" w:rsidRDefault="00E3099D" w:rsidP="00026CC0">
            <w:pPr>
              <w:spacing w:after="0" w:line="240" w:lineRule="auto"/>
              <w:rPr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Form </w:t>
            </w:r>
            <w:r w:rsid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&lt;note a, note b&gt;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dle</w:t>
            </w:r>
            <w:r w:rsidR="00026CC0" w:rsidRPr="00D0383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026CC0" w:rsidRPr="00D0383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pynote</w:t>
            </w:r>
            <w:proofErr w:type="spellEnd"/>
          </w:p>
          <w:p w14:paraId="1E2AA934" w14:textId="1F20B1E9" w:rsidR="00FF444C" w:rsidRPr="00D03835" w:rsidRDefault="00D03835" w:rsidP="00D03835">
            <w:pPr>
              <w:spacing w:after="4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D03835">
              <w:rPr>
                <w:lang w:val="en-US"/>
              </w:rPr>
              <w:t xml:space="preserve"> </w:t>
            </w:r>
          </w:p>
        </w:tc>
        <w:tc>
          <w:tcPr>
            <w:tcW w:w="4247" w:type="dxa"/>
          </w:tcPr>
          <w:p w14:paraId="65AA0070" w14:textId="6923D4E0" w:rsidR="00FF444C" w:rsidRPr="006F274A" w:rsidRDefault="00FF444C" w:rsidP="00D03835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функция. Возвращает результат </w:t>
            </w:r>
            <w:r w:rsidR="00D0383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пирования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трок</w:t>
            </w:r>
            <w:r w:rsidR="00D0383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D0383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="00D0383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записанный в строку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D03835" w:rsidRPr="00995324" w14:paraId="04341C6B" w14:textId="77777777" w:rsidTr="007515F4">
        <w:tc>
          <w:tcPr>
            <w:tcW w:w="5098" w:type="dxa"/>
          </w:tcPr>
          <w:p w14:paraId="4FEA51FF" w14:textId="2F5B6D0C" w:rsidR="00026CC0" w:rsidRPr="00026CC0" w:rsidRDefault="00E3099D" w:rsidP="00026CC0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lastRenderedPageBreak/>
              <w:t xml:space="preserve">Form </w:t>
            </w:r>
            <w:r w:rsid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&lt;note a, note b&gt; note</w:t>
            </w:r>
            <w:r w:rsidR="00026CC0" w:rsidRPr="00D0383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026CC0" w:rsidRPr="00D0383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ncatnotes</w:t>
            </w:r>
            <w:proofErr w:type="spellEnd"/>
          </w:p>
          <w:p w14:paraId="36F04AF2" w14:textId="3D19F4B2" w:rsidR="00026CC0" w:rsidRPr="00D03835" w:rsidRDefault="00026CC0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4247" w:type="dxa"/>
          </w:tcPr>
          <w:p w14:paraId="3B77F664" w14:textId="26565339" w:rsidR="00D03835" w:rsidRPr="006F274A" w:rsidRDefault="00D03835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функция. Возвращает результат конкатенации строк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записанный в строку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D03835" w:rsidRPr="00995324" w14:paraId="030CDAC5" w14:textId="77777777" w:rsidTr="007515F4">
        <w:tc>
          <w:tcPr>
            <w:tcW w:w="5098" w:type="dxa"/>
          </w:tcPr>
          <w:p w14:paraId="66CCEAFC" w14:textId="786CDB6E" w:rsidR="00026CC0" w:rsidRPr="00026CC0" w:rsidRDefault="00E3099D" w:rsidP="00026CC0">
            <w:pPr>
              <w:spacing w:after="40" w:line="240" w:lineRule="auto"/>
              <w:rPr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Form </w:t>
            </w:r>
            <w:r w:rsidR="00026CC0" w:rsidRP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&lt;</w:t>
            </w:r>
            <w:r w:rsid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nit</w:t>
            </w:r>
            <w:r w:rsidR="00026CC0" w:rsidRP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a</w:t>
            </w:r>
            <w:r w:rsid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, unit b</w:t>
            </w:r>
            <w:r w:rsidR="00026CC0" w:rsidRP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&gt; </w:t>
            </w:r>
            <w:r w:rsid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nit</w:t>
            </w:r>
            <w:r w:rsidR="00026CC0" w:rsidRP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026CC0" w:rsidRP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owerunit</w:t>
            </w:r>
            <w:proofErr w:type="spellEnd"/>
          </w:p>
          <w:p w14:paraId="25923378" w14:textId="1FD91A26" w:rsidR="00D03835" w:rsidRPr="00026CC0" w:rsidRDefault="00D03835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4247" w:type="dxa"/>
          </w:tcPr>
          <w:p w14:paraId="74CD4CEB" w14:textId="2247D1D0" w:rsidR="00D03835" w:rsidRPr="006F274A" w:rsidRDefault="00D03835" w:rsidP="00026CC0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</w:t>
            </w:r>
            <w:r w:rsidR="00026CC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число a, возведенное в степень </w:t>
            </w:r>
            <w:r w:rsidR="00026CC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="00026CC0" w:rsidRPr="00026CC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</w:tbl>
    <w:p w14:paraId="77229258" w14:textId="77777777" w:rsidR="000712FD" w:rsidRPr="00FF444C" w:rsidRDefault="000712FD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41" w:name="_Toc469958231"/>
    </w:p>
    <w:p w14:paraId="57954EED" w14:textId="77777777" w:rsidR="00652DC8" w:rsidRPr="006F34FA" w:rsidRDefault="00652DC8" w:rsidP="00FA4680">
      <w:pPr>
        <w:pStyle w:val="a3"/>
        <w:numPr>
          <w:ilvl w:val="1"/>
          <w:numId w:val="1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2" w:name="_Toc501592502"/>
      <w:r w:rsidRPr="006F34FA">
        <w:rPr>
          <w:rFonts w:ascii="Times New Roman" w:hAnsi="Times New Roman" w:cs="Times New Roman"/>
          <w:b/>
          <w:sz w:val="28"/>
          <w:szCs w:val="28"/>
        </w:rPr>
        <w:t>Ввод и вывод данных</w:t>
      </w:r>
      <w:bookmarkEnd w:id="41"/>
      <w:bookmarkEnd w:id="42"/>
    </w:p>
    <w:p w14:paraId="5A441127" w14:textId="4460B104" w:rsidR="00652DC8" w:rsidRPr="000712FD" w:rsidRDefault="00C954AD" w:rsidP="006B6F45">
      <w:pPr>
        <w:pStyle w:val="11"/>
        <w:spacing w:before="0" w:after="0"/>
        <w:jc w:val="both"/>
      </w:pPr>
      <w:r w:rsidRPr="00C954AD">
        <w:t>Ввод данных не предусмотрен.</w:t>
      </w:r>
      <w:r>
        <w:t xml:space="preserve"> </w:t>
      </w:r>
      <w:r w:rsidRPr="00C954AD">
        <w:t xml:space="preserve">Вывод данных осуществляется с помощью ключевого слова </w:t>
      </w:r>
      <w:r w:rsidR="008D37B0">
        <w:rPr>
          <w:lang w:val="en-US"/>
        </w:rPr>
        <w:t>write</w:t>
      </w:r>
      <w:r w:rsidRPr="00C954AD">
        <w:t>. В качестве аргумента принимаются числовые и строковые идентификаторы</w:t>
      </w:r>
      <w:r w:rsidR="006B6F45" w:rsidRPr="006B6F45">
        <w:t xml:space="preserve"> и литералы</w:t>
      </w:r>
      <w:r w:rsidRPr="00C954AD">
        <w:t>, так же выражени</w:t>
      </w:r>
      <w:r>
        <w:t>я</w:t>
      </w:r>
      <w:r w:rsidR="006B6F45">
        <w:t xml:space="preserve"> и вызов</w:t>
      </w:r>
      <w:r w:rsidR="00EB6D72">
        <w:t>ы</w:t>
      </w:r>
      <w:r w:rsidR="006B6F45">
        <w:t xml:space="preserve"> функции</w:t>
      </w:r>
      <w:r w:rsidR="000712FD">
        <w:t>:</w:t>
      </w:r>
    </w:p>
    <w:p w14:paraId="698957E9" w14:textId="3F58D575" w:rsidR="000712FD" w:rsidRDefault="006B6F45" w:rsidP="006B6F4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="00EB6D7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B6D72" w:rsidRPr="00EB6D72">
        <w:rPr>
          <w:rFonts w:ascii="Times New Roman" w:eastAsia="Calibri" w:hAnsi="Times New Roman" w:cs="Times New Roman"/>
          <w:sz w:val="28"/>
          <w:szCs w:val="28"/>
        </w:rPr>
        <w:t>&lt;&lt;</w:t>
      </w:r>
      <w:r w:rsidR="008D37B0" w:rsidRPr="006F274A">
        <w:rPr>
          <w:rFonts w:ascii="Times New Roman" w:eastAsia="Calibri" w:hAnsi="Times New Roman" w:cs="Times New Roman"/>
          <w:sz w:val="28"/>
          <w:szCs w:val="28"/>
        </w:rPr>
        <w:t xml:space="preserve"> &lt;идентификатор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6B6F45">
        <w:rPr>
          <w:rFonts w:ascii="Times New Roman" w:eastAsia="Calibri" w:hAnsi="Times New Roman" w:cs="Times New Roman"/>
          <w:sz w:val="28"/>
          <w:szCs w:val="28"/>
        </w:rPr>
        <w:t>|</w:t>
      </w:r>
      <w:r>
        <w:rPr>
          <w:rFonts w:ascii="Times New Roman" w:eastAsia="Calibri" w:hAnsi="Times New Roman" w:cs="Times New Roman"/>
          <w:sz w:val="28"/>
          <w:szCs w:val="28"/>
        </w:rPr>
        <w:t xml:space="preserve"> литерал</w:t>
      </w:r>
      <w:r w:rsidR="008D37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D37B0" w:rsidRPr="006B6F45">
        <w:rPr>
          <w:rFonts w:ascii="Times New Roman" w:eastAsia="Calibri" w:hAnsi="Times New Roman" w:cs="Times New Roman"/>
          <w:sz w:val="28"/>
          <w:szCs w:val="28"/>
        </w:rPr>
        <w:t>|</w:t>
      </w:r>
      <w:r w:rsidR="008D37B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D37B0" w:rsidRPr="006F274A">
        <w:rPr>
          <w:rFonts w:ascii="Times New Roman" w:eastAsia="Calibri" w:hAnsi="Times New Roman" w:cs="Times New Roman"/>
          <w:sz w:val="28"/>
          <w:szCs w:val="28"/>
        </w:rPr>
        <w:t>выражение&gt;;</w:t>
      </w:r>
    </w:p>
    <w:p w14:paraId="482497D4" w14:textId="77777777" w:rsidR="00652DC8" w:rsidRPr="005C612C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3" w:name="_Toc469958232"/>
      <w:bookmarkStart w:id="44" w:name="_Toc501592503"/>
      <w:r w:rsidRPr="006F34FA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43"/>
      <w:bookmarkEnd w:id="44"/>
    </w:p>
    <w:p w14:paraId="6CA4C5DD" w14:textId="4F9638CF" w:rsidR="00652DC8" w:rsidRPr="000712FD" w:rsidRDefault="00C954AD" w:rsidP="000712FD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В языке </w:t>
      </w:r>
      <w:r w:rsidR="008D37B0">
        <w:rPr>
          <w:rFonts w:eastAsia="Calibri" w:cs="Times New Roman"/>
          <w:szCs w:val="28"/>
          <w:lang w:val="en-US"/>
        </w:rPr>
        <w:t>LKE</w:t>
      </w:r>
      <w:r w:rsidR="008D37B0">
        <w:rPr>
          <w:rFonts w:eastAsia="Calibri" w:cs="Times New Roman"/>
          <w:szCs w:val="28"/>
        </w:rPr>
        <w:t>-2020</w:t>
      </w:r>
      <w:r w:rsidRPr="006F274A">
        <w:rPr>
          <w:rFonts w:eastAsia="Calibri" w:cs="Times New Roman"/>
          <w:szCs w:val="28"/>
        </w:rPr>
        <w:t xml:space="preserve"> точкой входа является ключевое слово “</w:t>
      </w:r>
      <w:r w:rsidRPr="006F274A">
        <w:rPr>
          <w:rFonts w:eastAsia="Calibri" w:cs="Times New Roman"/>
          <w:szCs w:val="28"/>
          <w:lang w:val="en-US"/>
        </w:rPr>
        <w:t>main</w:t>
      </w:r>
      <w:r w:rsidRPr="006F274A">
        <w:rPr>
          <w:rFonts w:eastAsia="Calibri" w:cs="Times New Roman"/>
          <w:szCs w:val="28"/>
        </w:rPr>
        <w:t>”. Точка входа не может отсутствовать, также не может быть переопределена. В программе может быть только одна точка входа</w:t>
      </w:r>
      <w:r w:rsidR="00652DC8" w:rsidRPr="005C612C">
        <w:t>.</w:t>
      </w:r>
    </w:p>
    <w:p w14:paraId="0847A54D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5" w:name="_Toc469958233"/>
      <w:bookmarkStart w:id="46" w:name="_Toc501592504"/>
      <w:r w:rsidRPr="006F34FA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45"/>
      <w:bookmarkEnd w:id="46"/>
    </w:p>
    <w:p w14:paraId="1A23EDF6" w14:textId="4731F705" w:rsidR="00390269" w:rsidRDefault="00C954AD" w:rsidP="006E5BB5">
      <w:pPr>
        <w:pStyle w:val="11"/>
        <w:spacing w:before="0"/>
        <w:jc w:val="both"/>
        <w:rPr>
          <w:rFonts w:eastAsia="Calibri" w:cs="Times New Roman"/>
          <w:szCs w:val="28"/>
        </w:rPr>
      </w:pPr>
      <w:r w:rsidRPr="006F274A">
        <w:rPr>
          <w:rFonts w:eastAsia="Calibri" w:cs="Times New Roman"/>
          <w:szCs w:val="28"/>
        </w:rPr>
        <w:t xml:space="preserve">В языке </w:t>
      </w:r>
      <w:r w:rsidR="008D37B0">
        <w:rPr>
          <w:rFonts w:eastAsia="Calibri" w:cs="Times New Roman"/>
          <w:szCs w:val="28"/>
          <w:lang w:val="en-US"/>
        </w:rPr>
        <w:t>LKE</w:t>
      </w:r>
      <w:r w:rsidR="008D37B0">
        <w:rPr>
          <w:rFonts w:eastAsia="Calibri" w:cs="Times New Roman"/>
          <w:szCs w:val="28"/>
        </w:rPr>
        <w:t>-2020</w:t>
      </w:r>
      <w:r w:rsidRPr="006F274A">
        <w:rPr>
          <w:rFonts w:eastAsia="Calibri" w:cs="Times New Roman"/>
          <w:szCs w:val="28"/>
        </w:rPr>
        <w:t xml:space="preserve"> </w:t>
      </w:r>
      <w:r w:rsidR="006E5BB5">
        <w:rPr>
          <w:rFonts w:eastAsia="Calibri" w:cs="Times New Roman"/>
          <w:szCs w:val="28"/>
        </w:rPr>
        <w:t xml:space="preserve">предусмотрено использование </w:t>
      </w:r>
      <w:proofErr w:type="gramStart"/>
      <w:r w:rsidR="006E5BB5">
        <w:rPr>
          <w:rFonts w:eastAsia="Calibri" w:cs="Times New Roman"/>
          <w:szCs w:val="28"/>
        </w:rPr>
        <w:t xml:space="preserve">директивы </w:t>
      </w:r>
      <w:r w:rsidR="00390269" w:rsidRPr="006E5BB5">
        <w:rPr>
          <w:rFonts w:eastAsia="Calibri" w:cs="Times New Roman"/>
          <w:szCs w:val="28"/>
        </w:rPr>
        <w:t>!</w:t>
      </w:r>
      <w:proofErr w:type="gramEnd"/>
      <w:r w:rsidR="00390269" w:rsidRPr="006E5BB5">
        <w:rPr>
          <w:rFonts w:eastAsia="Calibri" w:cs="Times New Roman"/>
          <w:szCs w:val="28"/>
        </w:rPr>
        <w:t xml:space="preserve"> </w:t>
      </w:r>
      <w:r w:rsidR="00390269">
        <w:rPr>
          <w:rFonts w:eastAsia="Calibri" w:cs="Times New Roman"/>
          <w:szCs w:val="28"/>
          <w:lang w:val="en-US"/>
        </w:rPr>
        <w:t>Adhere</w:t>
      </w:r>
      <w:r w:rsidR="00390269">
        <w:rPr>
          <w:rFonts w:eastAsia="Calibri" w:cs="Times New Roman"/>
          <w:szCs w:val="28"/>
        </w:rPr>
        <w:t xml:space="preserve"> для подключения файла статической библиотеки и </w:t>
      </w:r>
      <w:proofErr w:type="gramStart"/>
      <w:r w:rsidR="00390269">
        <w:rPr>
          <w:rFonts w:eastAsia="Calibri" w:cs="Times New Roman"/>
          <w:szCs w:val="28"/>
        </w:rPr>
        <w:t xml:space="preserve">директивы </w:t>
      </w:r>
      <w:r w:rsidR="00390269" w:rsidRPr="006E5BB5">
        <w:rPr>
          <w:rFonts w:eastAsia="Calibri" w:cs="Times New Roman"/>
          <w:szCs w:val="28"/>
        </w:rPr>
        <w:t>!</w:t>
      </w:r>
      <w:proofErr w:type="gramEnd"/>
      <w:r w:rsidR="00390269" w:rsidRPr="006E5BB5">
        <w:rPr>
          <w:rFonts w:eastAsia="Calibri" w:cs="Times New Roman"/>
          <w:szCs w:val="28"/>
        </w:rPr>
        <w:t xml:space="preserve"> </w:t>
      </w:r>
      <w:r w:rsidR="00390269">
        <w:rPr>
          <w:rFonts w:eastAsia="Calibri" w:cs="Times New Roman"/>
          <w:szCs w:val="28"/>
          <w:lang w:val="en-US"/>
        </w:rPr>
        <w:t>Form</w:t>
      </w:r>
      <w:r w:rsidR="00390269">
        <w:rPr>
          <w:rFonts w:eastAsia="Calibri" w:cs="Times New Roman"/>
          <w:szCs w:val="28"/>
        </w:rPr>
        <w:t xml:space="preserve"> для объявления внешней функции, описанной в статической библиотеке.</w:t>
      </w:r>
    </w:p>
    <w:p w14:paraId="1F83E8E1" w14:textId="7AA6B9A1" w:rsidR="00390269" w:rsidRDefault="00390269" w:rsidP="006E5BB5">
      <w:pPr>
        <w:pStyle w:val="11"/>
        <w:spacing w:before="0"/>
        <w:jc w:val="both"/>
        <w:rPr>
          <w:rFonts w:eastAsia="Calibri" w:cs="Times New Roman"/>
          <w:szCs w:val="28"/>
        </w:rPr>
      </w:pPr>
      <w:r w:rsidRPr="006E5BB5">
        <w:rPr>
          <w:rFonts w:eastAsia="Calibri" w:cs="Times New Roman"/>
          <w:szCs w:val="28"/>
        </w:rPr>
        <w:t xml:space="preserve">! </w:t>
      </w:r>
      <w:r>
        <w:rPr>
          <w:rFonts w:eastAsia="Calibri" w:cs="Times New Roman"/>
          <w:szCs w:val="28"/>
          <w:lang w:val="en-US"/>
        </w:rPr>
        <w:t>Adhere</w:t>
      </w:r>
      <w:r w:rsidRPr="006E5BB5">
        <w:rPr>
          <w:rFonts w:eastAsia="Calibri" w:cs="Times New Roman"/>
          <w:szCs w:val="28"/>
        </w:rPr>
        <w:t xml:space="preserve"> &lt;</w:t>
      </w:r>
      <w:r>
        <w:rPr>
          <w:rFonts w:eastAsia="Calibri" w:cs="Times New Roman"/>
          <w:szCs w:val="28"/>
        </w:rPr>
        <w:t>имя файла</w:t>
      </w:r>
      <w:r w:rsidRPr="006E5BB5">
        <w:rPr>
          <w:rFonts w:eastAsia="Calibri" w:cs="Times New Roman"/>
          <w:szCs w:val="28"/>
        </w:rPr>
        <w:t>&gt;</w:t>
      </w:r>
    </w:p>
    <w:p w14:paraId="0C8A3DC3" w14:textId="228811FC" w:rsidR="00652DC8" w:rsidRPr="000712FD" w:rsidRDefault="006E5BB5" w:rsidP="006E5BB5">
      <w:pPr>
        <w:pStyle w:val="11"/>
        <w:spacing w:before="0"/>
        <w:jc w:val="both"/>
      </w:pPr>
      <w:r w:rsidRPr="006E5BB5">
        <w:rPr>
          <w:rFonts w:eastAsia="Calibri" w:cs="Times New Roman"/>
          <w:szCs w:val="28"/>
        </w:rPr>
        <w:t>!</w:t>
      </w:r>
      <w:r w:rsidR="00390269">
        <w:rPr>
          <w:rFonts w:eastAsia="Calibri" w:cs="Times New Roman"/>
          <w:szCs w:val="28"/>
        </w:rPr>
        <w:t xml:space="preserve"> </w:t>
      </w:r>
      <w:r w:rsidR="00390269">
        <w:rPr>
          <w:rFonts w:eastAsia="Calibri" w:cs="Times New Roman"/>
          <w:szCs w:val="28"/>
          <w:lang w:val="en-US"/>
        </w:rPr>
        <w:t>Form</w:t>
      </w:r>
      <w:r w:rsidRPr="006E5BB5">
        <w:rPr>
          <w:rFonts w:eastAsia="Calibri" w:cs="Times New Roman"/>
          <w:szCs w:val="28"/>
        </w:rPr>
        <w:t xml:space="preserve"> &lt; &lt; тип данных</w:t>
      </w:r>
      <w:r w:rsidR="005D2365" w:rsidRPr="005D2365">
        <w:rPr>
          <w:rFonts w:eastAsia="Calibri" w:cs="Times New Roman"/>
          <w:szCs w:val="28"/>
        </w:rPr>
        <w:t xml:space="preserve">&gt; </w:t>
      </w:r>
      <w:r w:rsidR="005D2365" w:rsidRPr="006E5BB5">
        <w:rPr>
          <w:rFonts w:eastAsia="Calibri" w:cs="Times New Roman"/>
          <w:szCs w:val="28"/>
        </w:rPr>
        <w:t>&lt;идентификатор&gt;</w:t>
      </w:r>
      <w:r w:rsidRPr="006E5BB5">
        <w:rPr>
          <w:rFonts w:eastAsia="Calibri" w:cs="Times New Roman"/>
          <w:szCs w:val="28"/>
        </w:rPr>
        <w:t>,</w:t>
      </w:r>
      <w:r w:rsidR="004C5B2D" w:rsidRPr="004C5B2D">
        <w:rPr>
          <w:rFonts w:eastAsia="Calibri" w:cs="Times New Roman"/>
          <w:szCs w:val="28"/>
        </w:rPr>
        <w:t xml:space="preserve"> </w:t>
      </w:r>
      <w:r w:rsidR="005D2365">
        <w:rPr>
          <w:rFonts w:eastAsia="Calibri" w:cs="Times New Roman"/>
          <w:szCs w:val="28"/>
        </w:rPr>
        <w:t>…</w:t>
      </w:r>
      <w:r w:rsidR="005D2365" w:rsidRPr="005D2365">
        <w:rPr>
          <w:rFonts w:eastAsia="Calibri" w:cs="Times New Roman"/>
          <w:szCs w:val="28"/>
        </w:rPr>
        <w:t xml:space="preserve"> </w:t>
      </w:r>
      <w:r w:rsidRPr="006E5BB5">
        <w:rPr>
          <w:rFonts w:eastAsia="Calibri" w:cs="Times New Roman"/>
          <w:szCs w:val="28"/>
        </w:rPr>
        <w:t>&gt; &lt;тип данных&gt; &lt;идентификатор&gt;</w:t>
      </w:r>
      <w:r>
        <w:rPr>
          <w:rFonts w:eastAsia="Calibri" w:cs="Times New Roman"/>
          <w:szCs w:val="28"/>
          <w:lang w:eastAsia="ru-RU"/>
        </w:rPr>
        <w:t xml:space="preserve"> </w:t>
      </w:r>
    </w:p>
    <w:p w14:paraId="2E701F5B" w14:textId="294C3215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7" w:name="_Toc469958234"/>
      <w:bookmarkStart w:id="48" w:name="_Toc501592505"/>
      <w:r w:rsidRPr="006F34FA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47"/>
      <w:bookmarkEnd w:id="48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40DC83D2" w14:textId="3A02AD08" w:rsidR="00652DC8" w:rsidRPr="000712FD" w:rsidRDefault="00C954AD" w:rsidP="000712FD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При генерации кода используется соглашение </w:t>
      </w:r>
      <w:proofErr w:type="spellStart"/>
      <w:r w:rsidR="008D37B0">
        <w:rPr>
          <w:rFonts w:eastAsia="Calibri" w:cs="Times New Roman"/>
          <w:szCs w:val="28"/>
          <w:lang w:val="en-US"/>
        </w:rPr>
        <w:t>stdcall</w:t>
      </w:r>
      <w:proofErr w:type="spellEnd"/>
      <w:r w:rsidRPr="006F274A">
        <w:rPr>
          <w:rFonts w:eastAsia="Calibri" w:cs="Times New Roman"/>
          <w:szCs w:val="28"/>
        </w:rPr>
        <w:t>, в котором все параметры передаются в стек справа налево. Освобождением памяти занимается вызываемая подпрограмма, которая очищает стек</w:t>
      </w:r>
      <w:r w:rsidR="00652DC8" w:rsidRPr="00603042">
        <w:t>.</w:t>
      </w:r>
    </w:p>
    <w:p w14:paraId="66B9E95A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9" w:name="_Toc469958235"/>
      <w:bookmarkStart w:id="50" w:name="_Toc501592506"/>
      <w:r w:rsidRPr="006F34FA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49"/>
      <w:bookmarkEnd w:id="50"/>
      <w:r w:rsidRPr="006F34FA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1E5C3275" w14:textId="5BD9DE18" w:rsidR="00652DC8" w:rsidRPr="00FA4680" w:rsidRDefault="00601AF7" w:rsidP="00FA4680">
      <w:pPr>
        <w:pStyle w:val="11"/>
        <w:spacing w:before="0"/>
        <w:jc w:val="both"/>
      </w:pPr>
      <w:r>
        <w:rPr>
          <w:rFonts w:eastAsia="Calibri" w:cs="Times New Roman"/>
          <w:szCs w:val="28"/>
        </w:rPr>
        <w:t>Целевым языком трансляции исходного кода, написанном</w:t>
      </w:r>
      <w:r w:rsidR="00C954AD" w:rsidRPr="006F274A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 xml:space="preserve">на языке </w:t>
      </w:r>
      <w:r>
        <w:rPr>
          <w:rFonts w:eastAsia="Calibri" w:cs="Times New Roman"/>
          <w:szCs w:val="28"/>
          <w:lang w:val="en-US"/>
        </w:rPr>
        <w:t>LKE</w:t>
      </w:r>
      <w:r w:rsidRPr="00601AF7">
        <w:rPr>
          <w:rFonts w:eastAsia="Calibri" w:cs="Times New Roman"/>
          <w:szCs w:val="28"/>
        </w:rPr>
        <w:t>-2020</w:t>
      </w:r>
      <w:r>
        <w:rPr>
          <w:rFonts w:eastAsia="Calibri" w:cs="Times New Roman"/>
          <w:szCs w:val="28"/>
        </w:rPr>
        <w:t>,</w:t>
      </w:r>
      <w:r w:rsidR="00C954AD" w:rsidRPr="006F274A">
        <w:rPr>
          <w:rFonts w:eastAsia="Calibri" w:cs="Times New Roman"/>
          <w:szCs w:val="28"/>
        </w:rPr>
        <w:t xml:space="preserve"> </w:t>
      </w:r>
      <w:r>
        <w:rPr>
          <w:rFonts w:eastAsia="Calibri" w:cs="Times New Roman"/>
          <w:szCs w:val="28"/>
        </w:rPr>
        <w:t>является</w:t>
      </w:r>
      <w:r w:rsidR="00C954AD" w:rsidRPr="006F274A">
        <w:rPr>
          <w:rFonts w:eastAsia="Calibri" w:cs="Times New Roman"/>
          <w:szCs w:val="28"/>
        </w:rPr>
        <w:t xml:space="preserve"> язык ассемблера</w:t>
      </w:r>
      <w:r w:rsidR="00652DC8" w:rsidRPr="00603042">
        <w:t>.</w:t>
      </w:r>
    </w:p>
    <w:p w14:paraId="520881DA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1" w:name="_Toc469958236"/>
      <w:bookmarkStart w:id="52" w:name="_Toc501592507"/>
      <w:r w:rsidRPr="006F34FA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51"/>
      <w:bookmarkEnd w:id="52"/>
    </w:p>
    <w:p w14:paraId="2D4DCD47" w14:textId="1F8D1882" w:rsidR="00652DC8" w:rsidRPr="00FA4680" w:rsidRDefault="00C954AD" w:rsidP="00FA468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Транслятор генерирует сообщения о ошибках пользователю. В соответствии с префиксами будут различаться сообщения, представленные в таблице </w:t>
      </w:r>
      <w:r w:rsidR="00652DC8">
        <w:t>1.</w:t>
      </w:r>
      <w:r w:rsidR="00A6507E">
        <w:t>10</w:t>
      </w:r>
      <w:r w:rsidR="00652DC8">
        <w:t>.</w:t>
      </w:r>
    </w:p>
    <w:p w14:paraId="51000D3C" w14:textId="77777777" w:rsidR="00FA4680" w:rsidRPr="0093451F" w:rsidRDefault="00652DC8" w:rsidP="00FA4680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05D1">
        <w:rPr>
          <w:rFonts w:ascii="Times New Roman" w:hAnsi="Times New Roman" w:cs="Times New Roman"/>
          <w:sz w:val="28"/>
          <w:szCs w:val="28"/>
        </w:rPr>
        <w:t>Таблица 1.</w:t>
      </w:r>
      <w:r w:rsidR="00A6507E" w:rsidRPr="00B305D1">
        <w:rPr>
          <w:rFonts w:ascii="Times New Roman" w:hAnsi="Times New Roman" w:cs="Times New Roman"/>
          <w:sz w:val="28"/>
          <w:szCs w:val="28"/>
        </w:rPr>
        <w:t>10 -</w:t>
      </w:r>
      <w:r w:rsidRPr="00B305D1">
        <w:rPr>
          <w:rFonts w:ascii="Times New Roman" w:hAnsi="Times New Roman" w:cs="Times New Roman"/>
          <w:sz w:val="28"/>
          <w:szCs w:val="28"/>
        </w:rPr>
        <w:t xml:space="preserve"> Классификация сообщений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6344"/>
      </w:tblGrid>
      <w:tr w:rsidR="00652DC8" w14:paraId="5B0F2737" w14:textId="77777777" w:rsidTr="007515F4">
        <w:tc>
          <w:tcPr>
            <w:tcW w:w="3681" w:type="dxa"/>
          </w:tcPr>
          <w:p w14:paraId="60D082E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фикс ошибки</w:t>
            </w:r>
          </w:p>
        </w:tc>
        <w:tc>
          <w:tcPr>
            <w:tcW w:w="6344" w:type="dxa"/>
          </w:tcPr>
          <w:p w14:paraId="3A39EB93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652DC8" w14:paraId="1533492A" w14:textId="77777777" w:rsidTr="007515F4">
        <w:tc>
          <w:tcPr>
            <w:tcW w:w="3681" w:type="dxa"/>
          </w:tcPr>
          <w:p w14:paraId="6F604763" w14:textId="3D3D91F0" w:rsidR="00652DC8" w:rsidRPr="00603042" w:rsidRDefault="00026CC0" w:rsidP="00AC381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="00AC38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ical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="00AC38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6344" w:type="dxa"/>
          </w:tcPr>
          <w:p w14:paraId="5B9F9C12" w14:textId="77777777" w:rsidR="00652DC8" w:rsidRPr="0007417A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лексического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93451F" w14:paraId="2E556E11" w14:textId="77777777" w:rsidTr="007515F4">
        <w:tc>
          <w:tcPr>
            <w:tcW w:w="3681" w:type="dxa"/>
          </w:tcPr>
          <w:p w14:paraId="6A365155" w14:textId="71983320" w:rsidR="0093451F" w:rsidRDefault="00026CC0" w:rsidP="00AC381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="00AC38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="00AC38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93451F"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344" w:type="dxa"/>
          </w:tcPr>
          <w:p w14:paraId="40DB0B83" w14:textId="68907685" w:rsidR="0093451F" w:rsidRPr="0007417A" w:rsidRDefault="0093451F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ого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A4680" w14:paraId="3EA38391" w14:textId="77777777" w:rsidTr="007515F4">
        <w:tc>
          <w:tcPr>
            <w:tcW w:w="3681" w:type="dxa"/>
          </w:tcPr>
          <w:p w14:paraId="37F05F76" w14:textId="7E849A7C" w:rsidR="00FA4680" w:rsidRDefault="00AC3819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Semantic</w:t>
            </w:r>
            <w:r w:rsidR="00026C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A4680"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344" w:type="dxa"/>
          </w:tcPr>
          <w:p w14:paraId="1B8B009F" w14:textId="3FDFC7CE" w:rsidR="00FA4680" w:rsidRPr="0007417A" w:rsidRDefault="00FA4680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.</w:t>
            </w:r>
          </w:p>
        </w:tc>
      </w:tr>
      <w:tr w:rsidR="00FA4680" w14:paraId="7EF4260F" w14:textId="77777777" w:rsidTr="007515F4">
        <w:tc>
          <w:tcPr>
            <w:tcW w:w="3681" w:type="dxa"/>
          </w:tcPr>
          <w:p w14:paraId="02B22DDC" w14:textId="11DA9148" w:rsidR="00FA4680" w:rsidRPr="00FA4680" w:rsidRDefault="00AC3819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C3819">
              <w:rPr>
                <w:rFonts w:ascii="Times New Roman" w:hAnsi="Times New Roman" w:cs="Times New Roman"/>
                <w:sz w:val="28"/>
                <w:szCs w:val="28"/>
              </w:rPr>
              <w:t xml:space="preserve">|SYSTEM| </w:t>
            </w:r>
            <w:r w:rsidR="00FA4680"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344" w:type="dxa"/>
          </w:tcPr>
          <w:p w14:paraId="0896096C" w14:textId="058627F5" w:rsidR="00FA4680" w:rsidRPr="0007417A" w:rsidRDefault="00FA4680" w:rsidP="00AC3819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 </w:t>
            </w:r>
            <w:r w:rsidR="00AC3819">
              <w:rPr>
                <w:rFonts w:ascii="Times New Roman" w:hAnsi="Times New Roman" w:cs="Times New Roman"/>
                <w:sz w:val="28"/>
                <w:szCs w:val="28"/>
              </w:rPr>
              <w:t>систем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шибке.</w:t>
            </w:r>
          </w:p>
        </w:tc>
      </w:tr>
    </w:tbl>
    <w:p w14:paraId="5D3C091B" w14:textId="77777777" w:rsidR="00652DC8" w:rsidRPr="006B442A" w:rsidRDefault="00652DC8" w:rsidP="00EC452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3" w:name="_Toc469958237"/>
      <w:bookmarkStart w:id="54" w:name="_Toc501592508"/>
      <w:r w:rsidRPr="006F34FA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53"/>
      <w:bookmarkEnd w:id="54"/>
    </w:p>
    <w:p w14:paraId="4A69DE0F" w14:textId="25C2B61A" w:rsidR="00FA4680" w:rsidRPr="00C954AD" w:rsidRDefault="00C954AD" w:rsidP="00C954AD">
      <w:pPr>
        <w:pStyle w:val="11"/>
        <w:spacing w:before="0"/>
        <w:jc w:val="both"/>
      </w:pPr>
      <w:bookmarkStart w:id="55" w:name="_Toc469878035"/>
      <w:bookmarkStart w:id="56" w:name="_Toc469880830"/>
      <w:bookmarkStart w:id="57" w:name="_Toc469881137"/>
      <w:bookmarkStart w:id="58" w:name="_Toc469958238"/>
      <w:r w:rsidRPr="006F274A">
        <w:rPr>
          <w:rFonts w:eastAsia="Calibri" w:cs="Times New Roman"/>
          <w:szCs w:val="28"/>
        </w:rPr>
        <w:t xml:space="preserve">Контрольный пример, написанный на языке </w:t>
      </w:r>
      <w:r w:rsidR="006B6F45">
        <w:rPr>
          <w:rFonts w:eastAsia="Calibri" w:cs="Times New Roman"/>
          <w:szCs w:val="28"/>
          <w:lang w:val="en-US"/>
        </w:rPr>
        <w:t>LKE</w:t>
      </w:r>
      <w:r w:rsidR="006B6F45">
        <w:rPr>
          <w:rFonts w:eastAsia="Calibri" w:cs="Times New Roman"/>
          <w:szCs w:val="28"/>
        </w:rPr>
        <w:t>-2020</w:t>
      </w:r>
      <w:r w:rsidRPr="006F274A">
        <w:rPr>
          <w:rFonts w:eastAsia="Calibri" w:cs="Times New Roman"/>
          <w:szCs w:val="28"/>
        </w:rPr>
        <w:t>, представлен в приложении А</w:t>
      </w:r>
      <w:r w:rsidR="00652DC8">
        <w:t>.</w:t>
      </w:r>
      <w:bookmarkStart w:id="59" w:name="_Toc469958239"/>
      <w:bookmarkStart w:id="60" w:name="_Toc501592509"/>
      <w:bookmarkEnd w:id="55"/>
      <w:bookmarkEnd w:id="56"/>
      <w:bookmarkEnd w:id="57"/>
      <w:bookmarkEnd w:id="58"/>
    </w:p>
    <w:p w14:paraId="72A03539" w14:textId="77777777" w:rsidR="00C954AD" w:rsidRDefault="00C954AD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FFC81BB" w14:textId="7AF70C4F" w:rsidR="00652DC8" w:rsidRPr="00FA4680" w:rsidRDefault="00652DC8" w:rsidP="00FA4680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FA4680">
        <w:rPr>
          <w:rFonts w:ascii="Times New Roman" w:hAnsi="Times New Roman" w:cs="Times New Roman"/>
          <w:b/>
          <w:sz w:val="28"/>
          <w:szCs w:val="28"/>
        </w:rPr>
        <w:lastRenderedPageBreak/>
        <w:t>Глава 2. Структура транслятора</w:t>
      </w:r>
      <w:bookmarkEnd w:id="59"/>
      <w:bookmarkEnd w:id="60"/>
    </w:p>
    <w:p w14:paraId="5509C3D1" w14:textId="77777777" w:rsidR="00652DC8" w:rsidRPr="006F34FA" w:rsidRDefault="00652DC8" w:rsidP="00FA4680">
      <w:pPr>
        <w:pStyle w:val="a3"/>
        <w:tabs>
          <w:tab w:val="left" w:pos="709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1" w:name="_Toc469958240"/>
      <w:bookmarkStart w:id="62" w:name="_Toc501592510"/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r w:rsidRPr="006F34FA">
        <w:rPr>
          <w:rFonts w:ascii="Times New Roman" w:hAnsi="Times New Roman" w:cs="Times New Roman"/>
          <w:b/>
          <w:sz w:val="28"/>
          <w:szCs w:val="28"/>
        </w:rPr>
        <w:t>Компоненты транслятора, их назначение и принципы взаимодействия</w:t>
      </w:r>
      <w:bookmarkEnd w:id="61"/>
      <w:bookmarkEnd w:id="62"/>
    </w:p>
    <w:p w14:paraId="7CF14726" w14:textId="7A502689" w:rsidR="00C954AD" w:rsidRDefault="00C954AD" w:rsidP="00EC4520">
      <w:pPr>
        <w:pStyle w:val="11"/>
        <w:spacing w:before="0"/>
        <w:jc w:val="both"/>
      </w:pPr>
      <w:r>
        <w:t xml:space="preserve">Исходный код, написанный на языке программирования </w:t>
      </w:r>
      <w:r w:rsidR="006B6F45">
        <w:rPr>
          <w:lang w:val="en-US"/>
        </w:rPr>
        <w:t>LKE</w:t>
      </w:r>
      <w:r w:rsidR="006B6F45">
        <w:t>-2020</w:t>
      </w:r>
      <w:r>
        <w:t>, является для транслятора входными данными.</w:t>
      </w:r>
    </w:p>
    <w:p w14:paraId="7E6CD40E" w14:textId="4F438A92" w:rsidR="00652DC8" w:rsidRDefault="00C954AD" w:rsidP="00C954AD">
      <w:pPr>
        <w:pStyle w:val="11"/>
        <w:spacing w:before="0"/>
        <w:jc w:val="both"/>
      </w:pPr>
      <w:r>
        <w:t>Как выходные данные используется объектный код и протоколы работы транслятора, описанные в пункте 2.3</w:t>
      </w:r>
      <w:r w:rsidR="00652DC8">
        <w:t xml:space="preserve">. </w:t>
      </w:r>
    </w:p>
    <w:p w14:paraId="730D0AFA" w14:textId="6546ABF1" w:rsidR="00652DC8" w:rsidRPr="00FA4680" w:rsidRDefault="00652DC8" w:rsidP="00FA4680">
      <w:pPr>
        <w:pStyle w:val="11"/>
        <w:jc w:val="both"/>
      </w:pPr>
      <w:r>
        <w:t>Компоненты транслятора приведены на рисунке 2.1.</w:t>
      </w:r>
      <w:r w:rsidRPr="00A3376C">
        <w:t xml:space="preserve"> </w:t>
      </w:r>
    </w:p>
    <w:p w14:paraId="566AFB46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7B229BD" w14:textId="17DEB792" w:rsidR="00652DC8" w:rsidRPr="00C954AD" w:rsidRDefault="00C954AD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2066DE43" wp14:editId="25697BCB">
            <wp:extent cx="5951855" cy="3401695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855" cy="340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7DC00" w14:textId="248AA3AB" w:rsidR="00652DC8" w:rsidRPr="00FC541E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 xml:space="preserve">Рис 2.1 </w:t>
      </w:r>
      <w:r w:rsidR="00C954AD"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FC541E">
        <w:rPr>
          <w:rFonts w:ascii="Times New Roman" w:hAnsi="Times New Roman" w:cs="Times New Roman"/>
          <w:sz w:val="24"/>
          <w:szCs w:val="24"/>
        </w:rPr>
        <w:t xml:space="preserve">Структура транслятора </w:t>
      </w:r>
      <w:r w:rsidR="006B6F45">
        <w:rPr>
          <w:rFonts w:ascii="Times New Roman" w:hAnsi="Times New Roman" w:cs="Times New Roman"/>
          <w:sz w:val="24"/>
          <w:szCs w:val="24"/>
          <w:lang w:val="en-US"/>
        </w:rPr>
        <w:t>LKE</w:t>
      </w:r>
      <w:r w:rsidR="006B6F45">
        <w:rPr>
          <w:rFonts w:ascii="Times New Roman" w:hAnsi="Times New Roman" w:cs="Times New Roman"/>
          <w:sz w:val="24"/>
          <w:szCs w:val="24"/>
        </w:rPr>
        <w:t>-2020</w:t>
      </w:r>
    </w:p>
    <w:p w14:paraId="233A329C" w14:textId="77777777" w:rsidR="00C954AD" w:rsidRDefault="00C954AD" w:rsidP="00C954AD">
      <w:pPr>
        <w:pStyle w:val="11"/>
        <w:jc w:val="both"/>
      </w:pPr>
      <w:r>
        <w:t xml:space="preserve">Первоначально на вход лексического анализатора передается исходный код. Анализатором проверяется исходный текст на недопустимые символы, выделяет литералы, идентификаторы и ключевые слова, а также формирует таблицы лексем и идентификаторов. </w:t>
      </w:r>
    </w:p>
    <w:p w14:paraId="0AB443C5" w14:textId="5A51E200" w:rsidR="00C954AD" w:rsidRDefault="00C954AD" w:rsidP="00C954AD">
      <w:pPr>
        <w:pStyle w:val="11"/>
        <w:jc w:val="both"/>
      </w:pPr>
      <w:r>
        <w:t>Далее наступает черед синтаксического анал</w:t>
      </w:r>
      <w:r w:rsidR="004C5B2D">
        <w:t>изатора, к нему на вход поступа</w:t>
      </w:r>
      <w:r>
        <w:t>ет таблица лексем, полученная на этапе лексичес</w:t>
      </w:r>
      <w:r w:rsidR="004C5B2D">
        <w:t>кого анализа. Если программа по</w:t>
      </w:r>
      <w:r>
        <w:t>строена синтаксически правильно, то осуществляется переход к этапу трансляции стоящему далее, при ином раскладе работа транслятора останавливается.</w:t>
      </w:r>
    </w:p>
    <w:p w14:paraId="40989FC7" w14:textId="1DEE557E" w:rsidR="00C954AD" w:rsidRDefault="00C954AD" w:rsidP="00C954AD">
      <w:pPr>
        <w:pStyle w:val="11"/>
        <w:jc w:val="both"/>
      </w:pPr>
      <w:r>
        <w:t>Наборы функций, проверяющие правила на</w:t>
      </w:r>
      <w:r w:rsidR="004C5B2D">
        <w:t xml:space="preserve"> разных этапах работы транслято</w:t>
      </w:r>
      <w:r>
        <w:t>ра представлены в семантическом анализаторе. Продолжение или остановка работы транслятора всецело зависит от критичности возникающих ошибок.</w:t>
      </w:r>
    </w:p>
    <w:p w14:paraId="19F7D1D0" w14:textId="3A366C83" w:rsidR="00652DC8" w:rsidRDefault="00C954AD" w:rsidP="00C954AD">
      <w:pPr>
        <w:pStyle w:val="11"/>
        <w:jc w:val="both"/>
      </w:pPr>
      <w:r>
        <w:t>Генерация кода реализуется посредством чистой интерпретации, без создания промежуточного представления кода. В финале происходит генерация кода, во время исполнения которого формируется объектный код</w:t>
      </w:r>
      <w:r w:rsidR="00652DC8">
        <w:t>.</w:t>
      </w:r>
    </w:p>
    <w:p w14:paraId="633F224D" w14:textId="77777777" w:rsidR="00FA4680" w:rsidRPr="0093451F" w:rsidRDefault="00FA4680" w:rsidP="00B959A7">
      <w:pPr>
        <w:pStyle w:val="11"/>
        <w:jc w:val="both"/>
      </w:pPr>
    </w:p>
    <w:p w14:paraId="5338DA46" w14:textId="77777777" w:rsidR="00652DC8" w:rsidRPr="00780E95" w:rsidRDefault="00652DC8" w:rsidP="00FA4680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3" w:name="_Toc469958241"/>
      <w:bookmarkStart w:id="64" w:name="_Toc501592511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2.2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входных параметров транслятора</w:t>
      </w:r>
      <w:bookmarkEnd w:id="63"/>
      <w:bookmarkEnd w:id="64"/>
    </w:p>
    <w:p w14:paraId="61C8B9F3" w14:textId="29FD20DF" w:rsidR="00652DC8" w:rsidRPr="00FA4680" w:rsidRDefault="00652DC8" w:rsidP="00FA4680">
      <w:pPr>
        <w:pStyle w:val="11"/>
        <w:spacing w:before="0"/>
        <w:jc w:val="both"/>
      </w:pPr>
      <w:r>
        <w:t>В таблице 2.1 п</w:t>
      </w:r>
      <w:r w:rsidR="006B6F45">
        <w:t>редставлены входные параметры,</w:t>
      </w:r>
      <w:r w:rsidR="006B6F45" w:rsidRPr="006B6F45">
        <w:t xml:space="preserve"> </w:t>
      </w:r>
      <w:r>
        <w:t xml:space="preserve">которые могут использоваться для представления работы транслятора. </w:t>
      </w:r>
    </w:p>
    <w:p w14:paraId="6C928E52" w14:textId="6A8294C6" w:rsidR="00652DC8" w:rsidRDefault="00885419" w:rsidP="00FA4680">
      <w:pPr>
        <w:pStyle w:val="a3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652DC8" w:rsidRPr="00885419">
        <w:rPr>
          <w:rFonts w:ascii="Times New Roman" w:hAnsi="Times New Roman" w:cs="Times New Roman"/>
          <w:sz w:val="28"/>
          <w:szCs w:val="28"/>
        </w:rPr>
        <w:t>Таблица 2.1</w:t>
      </w:r>
      <w:r w:rsidR="00951F76" w:rsidRPr="00885419">
        <w:rPr>
          <w:rFonts w:ascii="Times New Roman" w:hAnsi="Times New Roman" w:cs="Times New Roman"/>
          <w:sz w:val="28"/>
          <w:szCs w:val="28"/>
        </w:rPr>
        <w:t xml:space="preserve"> - </w:t>
      </w:r>
      <w:r w:rsidR="00652DC8" w:rsidRPr="00885419">
        <w:rPr>
          <w:rFonts w:ascii="Times New Roman" w:hAnsi="Times New Roman" w:cs="Times New Roman"/>
          <w:sz w:val="28"/>
          <w:szCs w:val="28"/>
        </w:rPr>
        <w:t>Входные параметры транслятора</w:t>
      </w:r>
    </w:p>
    <w:p w14:paraId="7C3CBA00" w14:textId="77777777" w:rsidR="00FA4680" w:rsidRPr="00885419" w:rsidRDefault="00FA4680" w:rsidP="00FA4680">
      <w:pPr>
        <w:pStyle w:val="a3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4721"/>
        <w:gridCol w:w="3012"/>
      </w:tblGrid>
      <w:tr w:rsidR="00652DC8" w14:paraId="7778C181" w14:textId="77777777" w:rsidTr="007515F4">
        <w:tc>
          <w:tcPr>
            <w:tcW w:w="1838" w:type="dxa"/>
          </w:tcPr>
          <w:p w14:paraId="4D6AC0F8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721" w:type="dxa"/>
          </w:tcPr>
          <w:p w14:paraId="1379DA90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3012" w:type="dxa"/>
          </w:tcPr>
          <w:p w14:paraId="44C2927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</w:tr>
      <w:tr w:rsidR="00652DC8" w14:paraId="501EBCE2" w14:textId="77777777" w:rsidTr="007515F4">
        <w:tc>
          <w:tcPr>
            <w:tcW w:w="1838" w:type="dxa"/>
          </w:tcPr>
          <w:p w14:paraId="6EA46480" w14:textId="77777777" w:rsidR="00652DC8" w:rsidRPr="006310AA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:</w:t>
            </w:r>
          </w:p>
        </w:tc>
        <w:tc>
          <w:tcPr>
            <w:tcW w:w="4721" w:type="dxa"/>
          </w:tcPr>
          <w:p w14:paraId="33B07F68" w14:textId="77777777" w:rsidR="00652DC8" w:rsidRPr="00FF1BD1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на файл с исходным кодом. Исходный код содержится в файле с расширением *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  <w:tc>
          <w:tcPr>
            <w:tcW w:w="3012" w:type="dxa"/>
          </w:tcPr>
          <w:p w14:paraId="15148AD5" w14:textId="77777777" w:rsidR="00652DC8" w:rsidRPr="00BD5619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ый</w:t>
            </w:r>
          </w:p>
        </w:tc>
      </w:tr>
      <w:tr w:rsidR="00652DC8" w14:paraId="1A9B47F0" w14:textId="77777777" w:rsidTr="007515F4">
        <w:tc>
          <w:tcPr>
            <w:tcW w:w="1838" w:type="dxa"/>
          </w:tcPr>
          <w:p w14:paraId="46410A16" w14:textId="77777777" w:rsidR="00652DC8" w:rsidRPr="00EE52F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721" w:type="dxa"/>
          </w:tcPr>
          <w:p w14:paraId="482CBB9E" w14:textId="77777777" w:rsidR="00652DC8" w:rsidRPr="00DE5E66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</w:t>
            </w:r>
            <w:r w:rsidRPr="00DE5E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формируется.</w:t>
            </w:r>
          </w:p>
        </w:tc>
        <w:tc>
          <w:tcPr>
            <w:tcW w:w="3012" w:type="dxa"/>
          </w:tcPr>
          <w:p w14:paraId="77267D2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  <w:tr w:rsidR="00652DC8" w14:paraId="509AE346" w14:textId="77777777" w:rsidTr="007515F4">
        <w:tc>
          <w:tcPr>
            <w:tcW w:w="1838" w:type="dxa"/>
          </w:tcPr>
          <w:p w14:paraId="522379DC" w14:textId="77777777" w:rsidR="00652DC8" w:rsidRPr="009956C5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721" w:type="dxa"/>
          </w:tcPr>
          <w:p w14:paraId="3606C530" w14:textId="69A8DBBF" w:rsidR="00652DC8" w:rsidRPr="001C5E8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 формируется конкатенацией имени фа</w:t>
            </w:r>
            <w:r w:rsidR="001406DD">
              <w:rPr>
                <w:rFonts w:ascii="Times New Roman" w:hAnsi="Times New Roman" w:cs="Times New Roman"/>
                <w:sz w:val="28"/>
                <w:szCs w:val="28"/>
              </w:rPr>
              <w:t xml:space="preserve">йла исходного кода и постфикса </w:t>
            </w:r>
            <w:r w:rsidR="001C5E87" w:rsidRPr="001C5E87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="001C5E87" w:rsidRPr="001C5E87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3012" w:type="dxa"/>
          </w:tcPr>
          <w:p w14:paraId="3CC79B3A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</w:tbl>
    <w:p w14:paraId="610DE126" w14:textId="77777777" w:rsidR="00652DC8" w:rsidRPr="00DE5E66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  <w:lang w:val="en-US"/>
        </w:rPr>
      </w:pPr>
    </w:p>
    <w:p w14:paraId="6C835E25" w14:textId="77777777" w:rsidR="00652DC8" w:rsidRDefault="00652DC8" w:rsidP="00FA4680">
      <w:pPr>
        <w:pStyle w:val="a3"/>
        <w:spacing w:before="24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5" w:name="_Toc469958242"/>
      <w:bookmarkStart w:id="66" w:name="_Toc501592512"/>
      <w:r w:rsidRPr="00F3024B">
        <w:rPr>
          <w:rFonts w:ascii="Times New Roman" w:hAnsi="Times New Roman" w:cs="Times New Roman"/>
          <w:b/>
          <w:sz w:val="28"/>
          <w:szCs w:val="28"/>
        </w:rPr>
        <w:t xml:space="preserve">2.3 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протоколов, формируемых транслятором и их содержимое</w:t>
      </w:r>
      <w:bookmarkEnd w:id="65"/>
      <w:bookmarkEnd w:id="66"/>
    </w:p>
    <w:p w14:paraId="75C3F6A7" w14:textId="77777777" w:rsidR="004C5E18" w:rsidRDefault="00C954AD" w:rsidP="004C5E18">
      <w:pPr>
        <w:pStyle w:val="11"/>
        <w:spacing w:before="0"/>
        <w:jc w:val="both"/>
      </w:pPr>
      <w:bookmarkStart w:id="67" w:name="_Toc469958243"/>
      <w:r w:rsidRPr="00C954AD">
        <w:t xml:space="preserve">По итогам своей работы транслятор формирует </w:t>
      </w:r>
      <w:r w:rsidR="004C5E18">
        <w:t>два протокола</w:t>
      </w:r>
      <w:r w:rsidRPr="00C954AD">
        <w:t>, согласно заданным входным параметрам. -</w:t>
      </w:r>
      <w:proofErr w:type="spellStart"/>
      <w:r w:rsidRPr="00C954AD">
        <w:t>log</w:t>
      </w:r>
      <w:proofErr w:type="spellEnd"/>
      <w:r w:rsidRPr="00C954AD">
        <w:t>: &lt;пут</w:t>
      </w:r>
      <w:r w:rsidR="004C5E18">
        <w:t>ь к файлу&gt; - в этом файле наход</w:t>
      </w:r>
      <w:r w:rsidR="004C5E18" w:rsidRPr="004C5E18">
        <w:t>и</w:t>
      </w:r>
      <w:r w:rsidRPr="00C954AD">
        <w:t>тся информация о входных параметрах, количестве символов исходного кода,</w:t>
      </w:r>
      <w:r w:rsidR="009635E3">
        <w:t xml:space="preserve"> а также код и сообщение вызванной ошибки, при остановке работы транслятора</w:t>
      </w:r>
      <w:r w:rsidR="004C5E18">
        <w:t>; -</w:t>
      </w:r>
      <w:r w:rsidR="004C5E18">
        <w:rPr>
          <w:lang w:val="en-US"/>
        </w:rPr>
        <w:t>out</w:t>
      </w:r>
      <w:r w:rsidR="004C5E18" w:rsidRPr="00C954AD">
        <w:t xml:space="preserve">: &lt;путь к файлу&gt; - в этом файле находятся информация о </w:t>
      </w:r>
      <w:r w:rsidR="004C5E18">
        <w:t>таблице</w:t>
      </w:r>
      <w:r w:rsidRPr="00C954AD">
        <w:t xml:space="preserve"> лексем, идентификаторов, работы синтаксического анализатора, дерево разбора</w:t>
      </w:r>
      <w:r w:rsidR="00885419" w:rsidRPr="00885419">
        <w:rPr>
          <w:rFonts w:cs="Times New Roman"/>
          <w:szCs w:val="28"/>
        </w:rPr>
        <w:t>.</w:t>
      </w:r>
      <w:bookmarkStart w:id="68" w:name="_Toc501592513"/>
    </w:p>
    <w:p w14:paraId="102C333A" w14:textId="6BC23771" w:rsidR="004C5E18" w:rsidRPr="004C5E18" w:rsidRDefault="004C5E18" w:rsidP="004C5E1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ABCF4A1" w14:textId="615545A6" w:rsidR="00652DC8" w:rsidRPr="00FA4680" w:rsidRDefault="00652DC8" w:rsidP="00FA4680">
      <w:pPr>
        <w:pStyle w:val="1"/>
        <w:spacing w:before="360" w:after="240" w:line="240" w:lineRule="auto"/>
        <w:rPr>
          <w:rFonts w:cs="Times New Roman"/>
          <w:color w:val="auto"/>
        </w:rPr>
      </w:pPr>
      <w:r w:rsidRPr="00FF37F2">
        <w:rPr>
          <w:rFonts w:cs="Times New Roman"/>
          <w:color w:val="auto"/>
        </w:rPr>
        <w:lastRenderedPageBreak/>
        <w:t>Глава 3. Разработка лексического анализатора</w:t>
      </w:r>
      <w:bookmarkEnd w:id="67"/>
      <w:bookmarkEnd w:id="68"/>
    </w:p>
    <w:p w14:paraId="5E017304" w14:textId="77777777" w:rsidR="00652DC8" w:rsidRPr="00BA1BD6" w:rsidRDefault="00652DC8" w:rsidP="00FA4680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9" w:name="_Toc469958244"/>
      <w:bookmarkStart w:id="70" w:name="_Toc501592514"/>
      <w:r w:rsidRPr="00BA1BD6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69"/>
      <w:bookmarkEnd w:id="70"/>
      <w:r w:rsidRPr="00BA1BD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8A658EF" w14:textId="4E0E9696" w:rsidR="00652DC8" w:rsidRDefault="00652DC8" w:rsidP="00A11F8B">
      <w:pPr>
        <w:pStyle w:val="11"/>
        <w:jc w:val="both"/>
      </w:pPr>
      <w:r>
        <w:t>Структура лексического анализа</w:t>
      </w:r>
      <w:r w:rsidR="00FA4680">
        <w:t>тора представлена на рисунке 3.1.</w:t>
      </w:r>
    </w:p>
    <w:p w14:paraId="20AECC07" w14:textId="6338E9A7" w:rsidR="00652DC8" w:rsidRDefault="00C954AD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1968868F" wp14:editId="59FEDC16">
            <wp:extent cx="5951855" cy="2891155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B6F9DE" w14:textId="573B513E" w:rsidR="00652DC8" w:rsidRPr="002C294D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 </w:t>
      </w:r>
      <w:r w:rsidR="0093451F" w:rsidRPr="00885419">
        <w:rPr>
          <w:rFonts w:ascii="Times New Roman" w:hAnsi="Times New Roman" w:cs="Times New Roman"/>
          <w:sz w:val="24"/>
          <w:szCs w:val="24"/>
        </w:rPr>
        <w:t xml:space="preserve">3.1 </w:t>
      </w:r>
      <w:r w:rsidR="00C954AD" w:rsidRPr="00C954AD">
        <w:rPr>
          <w:rFonts w:ascii="Times New Roman" w:hAnsi="Times New Roman" w:cs="Times New Roman"/>
          <w:sz w:val="24"/>
          <w:szCs w:val="24"/>
        </w:rPr>
        <w:t xml:space="preserve">- </w:t>
      </w:r>
      <w:r w:rsidRPr="00885419">
        <w:rPr>
          <w:rFonts w:ascii="Times New Roman" w:hAnsi="Times New Roman" w:cs="Times New Roman"/>
          <w:sz w:val="24"/>
          <w:szCs w:val="24"/>
        </w:rPr>
        <w:t>Стр</w:t>
      </w:r>
      <w:r w:rsidR="002C294D">
        <w:rPr>
          <w:rFonts w:ascii="Times New Roman" w:hAnsi="Times New Roman" w:cs="Times New Roman"/>
          <w:sz w:val="24"/>
          <w:szCs w:val="24"/>
        </w:rPr>
        <w:t>уктура лексического анализатора</w:t>
      </w:r>
    </w:p>
    <w:p w14:paraId="03094560" w14:textId="21782FB0" w:rsidR="00C954AD" w:rsidRDefault="00C954AD" w:rsidP="00C954AD">
      <w:pPr>
        <w:pStyle w:val="11"/>
        <w:jc w:val="both"/>
      </w:pPr>
      <w:r>
        <w:t xml:space="preserve">Исходный код на языке </w:t>
      </w:r>
      <w:r w:rsidR="004C5E18">
        <w:rPr>
          <w:lang w:val="en-US"/>
        </w:rPr>
        <w:t>LKE</w:t>
      </w:r>
      <w:r w:rsidR="004C5E18">
        <w:t>-2020</w:t>
      </w:r>
      <w:r>
        <w:t xml:space="preserve"> является входными данными;</w:t>
      </w:r>
    </w:p>
    <w:p w14:paraId="17B7540C" w14:textId="15B71EF6" w:rsidR="00652DC8" w:rsidRPr="002C294D" w:rsidRDefault="00C954AD" w:rsidP="00C954AD">
      <w:pPr>
        <w:pStyle w:val="11"/>
        <w:jc w:val="both"/>
      </w:pPr>
      <w:r>
        <w:t>Таблицы лексем и идентификаторов являются выходными данными</w:t>
      </w:r>
      <w:r w:rsidR="002C294D">
        <w:t>;</w:t>
      </w:r>
    </w:p>
    <w:p w14:paraId="6F20033C" w14:textId="77777777" w:rsidR="00652DC8" w:rsidRPr="00BA1BD6" w:rsidRDefault="00652DC8" w:rsidP="002C294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1" w:name="_Toc469958245"/>
      <w:bookmarkStart w:id="72" w:name="_Toc501592515"/>
      <w:r w:rsidRPr="00BA1BD6">
        <w:rPr>
          <w:rFonts w:ascii="Times New Roman" w:hAnsi="Times New Roman" w:cs="Times New Roman"/>
          <w:b/>
          <w:sz w:val="28"/>
          <w:szCs w:val="28"/>
        </w:rPr>
        <w:t>3.2 Контроль входных символов</w:t>
      </w:r>
      <w:bookmarkEnd w:id="71"/>
      <w:bookmarkEnd w:id="72"/>
    </w:p>
    <w:p w14:paraId="1BD1BCE7" w14:textId="348D7918" w:rsidR="00652DC8" w:rsidRDefault="00652DC8" w:rsidP="00A45AC3">
      <w:pPr>
        <w:pStyle w:val="11"/>
        <w:spacing w:before="0"/>
        <w:rPr>
          <w:rFonts w:cs="Times New Roman"/>
          <w:szCs w:val="28"/>
        </w:rPr>
      </w:pPr>
      <w:r w:rsidRPr="00FE089C">
        <w:rPr>
          <w:rStyle w:val="12"/>
        </w:rPr>
        <w:t>Таблица допустимости представлена на рисунке 3.2</w:t>
      </w:r>
      <w:r w:rsidR="00C43C7E">
        <w:rPr>
          <w:rFonts w:cs="Times New Roman"/>
          <w:szCs w:val="28"/>
        </w:rPr>
        <w:t>.</w:t>
      </w:r>
    </w:p>
    <w:p w14:paraId="326B4F6F" w14:textId="737986C9" w:rsidR="00C43C7E" w:rsidRDefault="004C5E18" w:rsidP="00A45AC3">
      <w:pPr>
        <w:pStyle w:val="11"/>
        <w:spacing w:before="0"/>
        <w:ind w:left="-709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 wp14:anchorId="2F57E597" wp14:editId="5B1298B7">
            <wp:extent cx="6370320" cy="2567940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0320" cy="256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AF5A5" w14:textId="1159EC4E" w:rsidR="00652DC8" w:rsidRDefault="004C5E18" w:rsidP="00A45AC3">
      <w:pPr>
        <w:pStyle w:val="a3"/>
        <w:spacing w:before="240"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.2</w:t>
      </w:r>
      <w:r w:rsidR="0093451F" w:rsidRPr="00885419">
        <w:rPr>
          <w:rFonts w:ascii="Times New Roman" w:hAnsi="Times New Roman" w:cs="Times New Roman"/>
          <w:sz w:val="24"/>
          <w:szCs w:val="24"/>
        </w:rPr>
        <w:t xml:space="preserve"> - </w:t>
      </w:r>
      <w:r w:rsidR="00652DC8" w:rsidRPr="00885419">
        <w:rPr>
          <w:rFonts w:ascii="Times New Roman" w:hAnsi="Times New Roman" w:cs="Times New Roman"/>
          <w:sz w:val="24"/>
          <w:szCs w:val="24"/>
        </w:rPr>
        <w:t>Таблиц</w:t>
      </w:r>
      <w:r w:rsidR="002C294D">
        <w:rPr>
          <w:rFonts w:ascii="Times New Roman" w:hAnsi="Times New Roman" w:cs="Times New Roman"/>
          <w:sz w:val="24"/>
          <w:szCs w:val="24"/>
        </w:rPr>
        <w:t>а допустимости входных символов</w:t>
      </w:r>
    </w:p>
    <w:p w14:paraId="4714EFCF" w14:textId="6257897A" w:rsidR="00652DC8" w:rsidRPr="00263D56" w:rsidRDefault="00263D56" w:rsidP="00263D56">
      <w:pPr>
        <w:pStyle w:val="11"/>
        <w:spacing w:before="0"/>
      </w:pPr>
      <w:r w:rsidRPr="00263D56">
        <w:lastRenderedPageBreak/>
        <w:t>Таблица допустимости была сф</w:t>
      </w:r>
      <w:r w:rsidR="00BB5400">
        <w:t xml:space="preserve">ормирована на основе кодировки </w:t>
      </w:r>
      <w:r w:rsidR="00BB5400">
        <w:rPr>
          <w:lang w:val="en-US"/>
        </w:rPr>
        <w:t>W</w:t>
      </w:r>
      <w:r w:rsidRPr="00263D56">
        <w:t>indows-1251. Таблица необходима для проверки входных символов на допустимость. Символы могут быть разрешенными, запрещенными, игнорируемыми и др. Символы представлены в шестнадцатеричной системе счисления. В таблице записаны р</w:t>
      </w:r>
      <w:r w:rsidR="00B32E6E">
        <w:t>аз</w:t>
      </w:r>
      <w:r w:rsidR="00BB5400">
        <w:t>л</w:t>
      </w:r>
      <w:r w:rsidRPr="00263D56">
        <w:t>ичные числовые значения</w:t>
      </w:r>
      <w:r w:rsidR="00BB5400">
        <w:t>,</w:t>
      </w:r>
      <w:r w:rsidRPr="00263D56">
        <w:t xml:space="preserve"> соответствующие символам в данной таблице</w:t>
      </w:r>
      <w:r w:rsidR="00652DC8">
        <w:t>:</w:t>
      </w:r>
    </w:p>
    <w:p w14:paraId="5253C022" w14:textId="2969B642" w:rsidR="00263D56" w:rsidRDefault="00263D56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T» - разрешенные алфавитом символы;</w:t>
      </w:r>
    </w:p>
    <w:p w14:paraId="5781D572" w14:textId="0A82FE8D" w:rsidR="00263D56" w:rsidRDefault="00263D56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F» - запрещенные алфавитом символы;</w:t>
      </w:r>
    </w:p>
    <w:p w14:paraId="5E6C18AC" w14:textId="32ED76DB" w:rsidR="00263D56" w:rsidRDefault="008F5A96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I» - символ комментария</w:t>
      </w:r>
      <w:r w:rsidR="00263D56" w:rsidRPr="00263D56">
        <w:rPr>
          <w:rFonts w:ascii="Times New Roman" w:hAnsi="Times New Roman" w:cs="Times New Roman"/>
          <w:sz w:val="28"/>
          <w:szCs w:val="28"/>
        </w:rPr>
        <w:t>;</w:t>
      </w:r>
    </w:p>
    <w:p w14:paraId="76D95277" w14:textId="3793CA1E" w:rsidR="00263D56" w:rsidRDefault="00BB5400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63D56" w:rsidRPr="00263D56">
        <w:rPr>
          <w:rFonts w:ascii="Times New Roman" w:hAnsi="Times New Roman" w:cs="Times New Roman"/>
          <w:sz w:val="28"/>
          <w:szCs w:val="28"/>
        </w:rPr>
        <w:t xml:space="preserve">» - символ </w:t>
      </w:r>
      <w:r w:rsidR="00593EDB">
        <w:rPr>
          <w:rFonts w:ascii="Times New Roman" w:hAnsi="Times New Roman" w:cs="Times New Roman"/>
          <w:sz w:val="28"/>
          <w:szCs w:val="28"/>
        </w:rPr>
        <w:t>новой</w:t>
      </w:r>
      <w:r w:rsidR="00263D56" w:rsidRPr="00263D56">
        <w:rPr>
          <w:rFonts w:ascii="Times New Roman" w:hAnsi="Times New Roman" w:cs="Times New Roman"/>
          <w:sz w:val="28"/>
          <w:szCs w:val="28"/>
        </w:rPr>
        <w:t xml:space="preserve"> строки;</w:t>
      </w:r>
    </w:p>
    <w:p w14:paraId="7F1BECF4" w14:textId="3F0D6E01" w:rsidR="00263D56" w:rsidRDefault="00BB5400" w:rsidP="00BB5400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» - символы пробела и табуляции</w:t>
      </w:r>
      <w:r w:rsidR="00263D56" w:rsidRPr="00263D56">
        <w:rPr>
          <w:rFonts w:ascii="Times New Roman" w:hAnsi="Times New Roman" w:cs="Times New Roman"/>
          <w:sz w:val="28"/>
          <w:szCs w:val="28"/>
        </w:rPr>
        <w:t>;</w:t>
      </w:r>
    </w:p>
    <w:p w14:paraId="6C0D5C25" w14:textId="2E1E9A79" w:rsidR="002C294D" w:rsidRDefault="00263D56" w:rsidP="00263D56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</w:r>
      <w:r w:rsidR="00BB5400">
        <w:rPr>
          <w:rFonts w:ascii="Times New Roman" w:hAnsi="Times New Roman" w:cs="Times New Roman"/>
          <w:sz w:val="28"/>
          <w:szCs w:val="28"/>
        </w:rPr>
        <w:t>«</w:t>
      </w:r>
      <w:r w:rsidR="00BB540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63D56">
        <w:rPr>
          <w:rFonts w:ascii="Times New Roman" w:hAnsi="Times New Roman" w:cs="Times New Roman"/>
          <w:sz w:val="28"/>
          <w:szCs w:val="28"/>
        </w:rPr>
        <w:t xml:space="preserve">» - символы </w:t>
      </w:r>
      <w:r w:rsidR="00817ADD">
        <w:rPr>
          <w:rFonts w:ascii="Times New Roman" w:hAnsi="Times New Roman" w:cs="Times New Roman"/>
          <w:sz w:val="28"/>
          <w:szCs w:val="28"/>
        </w:rPr>
        <w:t>знаков</w:t>
      </w:r>
      <w:r w:rsidRPr="00263D56">
        <w:rPr>
          <w:rFonts w:ascii="Times New Roman" w:hAnsi="Times New Roman" w:cs="Times New Roman"/>
          <w:sz w:val="28"/>
          <w:szCs w:val="28"/>
        </w:rPr>
        <w:t>;</w:t>
      </w:r>
    </w:p>
    <w:p w14:paraId="2175F3C3" w14:textId="77777777" w:rsidR="00263D56" w:rsidRPr="0084544C" w:rsidRDefault="00263D56" w:rsidP="00263D56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780B309B" w14:textId="4199A62F" w:rsidR="002C294D" w:rsidRDefault="0093451F" w:rsidP="002C294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3" w:name="_Toc469958246"/>
      <w:bookmarkStart w:id="74" w:name="_Toc501592516"/>
      <w:r w:rsidRPr="00BA1BD6">
        <w:rPr>
          <w:rFonts w:ascii="Times New Roman" w:hAnsi="Times New Roman" w:cs="Times New Roman"/>
          <w:b/>
          <w:sz w:val="28"/>
          <w:szCs w:val="28"/>
        </w:rPr>
        <w:t xml:space="preserve">3.3 </w:t>
      </w:r>
      <w:r>
        <w:rPr>
          <w:rFonts w:ascii="Times New Roman" w:hAnsi="Times New Roman" w:cs="Times New Roman"/>
          <w:b/>
          <w:sz w:val="28"/>
          <w:szCs w:val="28"/>
        </w:rPr>
        <w:t>Удаление</w:t>
      </w:r>
      <w:r w:rsidR="00652DC8" w:rsidRPr="00BA1BD6">
        <w:rPr>
          <w:rFonts w:ascii="Times New Roman" w:hAnsi="Times New Roman" w:cs="Times New Roman"/>
          <w:b/>
          <w:sz w:val="28"/>
          <w:szCs w:val="28"/>
        </w:rPr>
        <w:t xml:space="preserve"> избыточных символов</w:t>
      </w:r>
      <w:bookmarkEnd w:id="73"/>
      <w:bookmarkEnd w:id="74"/>
    </w:p>
    <w:p w14:paraId="3E893EAD" w14:textId="77777777" w:rsidR="00263D56" w:rsidRPr="0084544C" w:rsidRDefault="00263D56" w:rsidP="002C294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54EB2E45" w14:textId="1705253E" w:rsidR="00FC541E" w:rsidRDefault="00263D56" w:rsidP="002C294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>Избыточными символами представлены пробелы, символы табуляции, символы перехода на новую строку</w:t>
      </w:r>
      <w:r w:rsidR="00FC541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D5AF8E3" w14:textId="77777777" w:rsidR="00FC541E" w:rsidRDefault="00FC541E" w:rsidP="002C294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удаления избыточных символов:</w:t>
      </w:r>
    </w:p>
    <w:p w14:paraId="060B04EB" w14:textId="3D00A583" w:rsidR="00FC541E" w:rsidRDefault="00FC541E" w:rsidP="00FC541E">
      <w:pPr>
        <w:pStyle w:val="a3"/>
        <w:numPr>
          <w:ilvl w:val="0"/>
          <w:numId w:val="3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ем текущий символ</w:t>
      </w:r>
    </w:p>
    <w:p w14:paraId="5E47A07F" w14:textId="4341336F" w:rsidR="006608CA" w:rsidRDefault="00817ADD" w:rsidP="006608CA">
      <w:pPr>
        <w:pStyle w:val="a3"/>
        <w:ind w:left="17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) </w:t>
      </w:r>
      <w:r w:rsidR="006608CA" w:rsidRPr="006608CA">
        <w:rPr>
          <w:rFonts w:ascii="Times New Roman" w:hAnsi="Times New Roman" w:cs="Times New Roman"/>
          <w:sz w:val="28"/>
          <w:szCs w:val="28"/>
        </w:rPr>
        <w:t xml:space="preserve">Если «I», символ комментария, то </w:t>
      </w:r>
      <w:r w:rsidR="006608CA">
        <w:rPr>
          <w:rFonts w:ascii="Times New Roman" w:hAnsi="Times New Roman" w:cs="Times New Roman"/>
          <w:sz w:val="28"/>
          <w:szCs w:val="28"/>
        </w:rPr>
        <w:t>п</w:t>
      </w:r>
      <w:r w:rsidR="006608CA" w:rsidRPr="006608CA">
        <w:rPr>
          <w:rFonts w:ascii="Times New Roman" w:hAnsi="Times New Roman" w:cs="Times New Roman"/>
          <w:sz w:val="28"/>
          <w:szCs w:val="28"/>
        </w:rPr>
        <w:t xml:space="preserve">росматриваем следующий символ. </w:t>
      </w:r>
    </w:p>
    <w:p w14:paraId="046FB084" w14:textId="6B1B9249" w:rsidR="006608CA" w:rsidRPr="006608CA" w:rsidRDefault="006608CA" w:rsidP="006608CA">
      <w:pPr>
        <w:pStyle w:val="a3"/>
        <w:ind w:left="1770" w:firstLine="4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 w:rsidRPr="006608CA">
        <w:rPr>
          <w:rFonts w:ascii="Times New Roman" w:hAnsi="Times New Roman" w:cs="Times New Roman"/>
          <w:sz w:val="28"/>
          <w:szCs w:val="28"/>
        </w:rPr>
        <w:t xml:space="preserve">.1) </w:t>
      </w:r>
      <w:r w:rsidR="00593EDB">
        <w:rPr>
          <w:rFonts w:ascii="Times New Roman" w:hAnsi="Times New Roman" w:cs="Times New Roman"/>
          <w:sz w:val="28"/>
          <w:szCs w:val="28"/>
        </w:rPr>
        <w:t>Если «</w:t>
      </w:r>
      <w:r w:rsidR="00593ED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6608CA">
        <w:rPr>
          <w:rFonts w:ascii="Times New Roman" w:hAnsi="Times New Roman" w:cs="Times New Roman"/>
          <w:sz w:val="28"/>
          <w:szCs w:val="28"/>
        </w:rPr>
        <w:t xml:space="preserve">», </w:t>
      </w:r>
      <w:r>
        <w:rPr>
          <w:rFonts w:ascii="Times New Roman" w:hAnsi="Times New Roman" w:cs="Times New Roman"/>
          <w:sz w:val="28"/>
          <w:szCs w:val="28"/>
        </w:rPr>
        <w:t>символ новой строки</w:t>
      </w:r>
      <w:r w:rsidRPr="006608CA">
        <w:rPr>
          <w:rFonts w:ascii="Times New Roman" w:hAnsi="Times New Roman" w:cs="Times New Roman"/>
          <w:sz w:val="28"/>
          <w:szCs w:val="28"/>
        </w:rPr>
        <w:t>, то переход</w:t>
      </w:r>
      <w:r w:rsidR="00817ADD">
        <w:rPr>
          <w:rFonts w:ascii="Times New Roman" w:hAnsi="Times New Roman" w:cs="Times New Roman"/>
          <w:sz w:val="28"/>
          <w:szCs w:val="28"/>
        </w:rPr>
        <w:t>им к пункту 2</w:t>
      </w:r>
      <w:r w:rsidRPr="006608CA">
        <w:rPr>
          <w:rFonts w:ascii="Times New Roman" w:hAnsi="Times New Roman" w:cs="Times New Roman"/>
          <w:sz w:val="28"/>
          <w:szCs w:val="28"/>
        </w:rPr>
        <w:t>.</w:t>
      </w:r>
    </w:p>
    <w:p w14:paraId="1028C49C" w14:textId="3F9E17DE" w:rsidR="006608CA" w:rsidRPr="006608CA" w:rsidRDefault="00817ADD" w:rsidP="00593EDB">
      <w:pPr>
        <w:pStyle w:val="a3"/>
        <w:ind w:left="17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) </w:t>
      </w:r>
      <w:r w:rsidR="006608CA" w:rsidRPr="006608CA">
        <w:rPr>
          <w:rFonts w:ascii="Times New Roman" w:hAnsi="Times New Roman" w:cs="Times New Roman"/>
          <w:sz w:val="28"/>
          <w:szCs w:val="28"/>
        </w:rPr>
        <w:t xml:space="preserve">Если «T», разрешенные символы, то записываем </w:t>
      </w:r>
      <w:r w:rsidR="006608CA">
        <w:rPr>
          <w:rFonts w:ascii="Times New Roman" w:hAnsi="Times New Roman" w:cs="Times New Roman"/>
          <w:sz w:val="28"/>
          <w:szCs w:val="28"/>
        </w:rPr>
        <w:t>символ в результирующую строку.</w:t>
      </w:r>
    </w:p>
    <w:p w14:paraId="070B5C62" w14:textId="4189925E" w:rsidR="006608CA" w:rsidRPr="00593EDB" w:rsidRDefault="00817ADD" w:rsidP="00593EDB">
      <w:pPr>
        <w:pStyle w:val="a3"/>
        <w:ind w:left="17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) </w:t>
      </w:r>
      <w:r w:rsidR="006608CA" w:rsidRPr="00593EDB">
        <w:rPr>
          <w:rFonts w:ascii="Times New Roman" w:hAnsi="Times New Roman" w:cs="Times New Roman"/>
          <w:sz w:val="28"/>
          <w:szCs w:val="28"/>
        </w:rPr>
        <w:t>Если «</w:t>
      </w:r>
      <w:r w:rsidR="006608CA" w:rsidRPr="00593ED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6608CA" w:rsidRPr="00593EDB">
        <w:rPr>
          <w:rFonts w:ascii="Times New Roman" w:hAnsi="Times New Roman" w:cs="Times New Roman"/>
          <w:sz w:val="28"/>
          <w:szCs w:val="28"/>
        </w:rPr>
        <w:t xml:space="preserve">», символы </w:t>
      </w:r>
      <w:r>
        <w:rPr>
          <w:rFonts w:ascii="Times New Roman" w:hAnsi="Times New Roman" w:cs="Times New Roman"/>
          <w:sz w:val="28"/>
          <w:szCs w:val="28"/>
        </w:rPr>
        <w:t>знаков</w:t>
      </w:r>
      <w:r w:rsidR="006608CA" w:rsidRPr="00593EDB">
        <w:rPr>
          <w:rFonts w:ascii="Times New Roman" w:hAnsi="Times New Roman" w:cs="Times New Roman"/>
          <w:sz w:val="28"/>
          <w:szCs w:val="28"/>
        </w:rPr>
        <w:t xml:space="preserve">, то </w:t>
      </w:r>
      <w:r w:rsidR="007379CF" w:rsidRPr="00593EDB">
        <w:rPr>
          <w:rFonts w:ascii="Times New Roman" w:hAnsi="Times New Roman" w:cs="Times New Roman"/>
          <w:sz w:val="28"/>
          <w:szCs w:val="28"/>
        </w:rPr>
        <w:t>просматриваем последний записанный в результирующую строку символ.</w:t>
      </w:r>
    </w:p>
    <w:p w14:paraId="1442805E" w14:textId="1AB44A5A" w:rsidR="007379CF" w:rsidRPr="006608CA" w:rsidRDefault="007379CF" w:rsidP="007379CF">
      <w:pPr>
        <w:pStyle w:val="a3"/>
        <w:ind w:left="1770" w:firstLine="4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6608CA">
        <w:rPr>
          <w:rFonts w:ascii="Times New Roman" w:hAnsi="Times New Roman" w:cs="Times New Roman"/>
          <w:sz w:val="28"/>
          <w:szCs w:val="28"/>
        </w:rPr>
        <w:t xml:space="preserve">.1) </w:t>
      </w:r>
      <w:r>
        <w:rPr>
          <w:rFonts w:ascii="Times New Roman" w:hAnsi="Times New Roman" w:cs="Times New Roman"/>
          <w:sz w:val="28"/>
          <w:szCs w:val="28"/>
        </w:rPr>
        <w:t>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»,</w:t>
      </w:r>
      <w:r w:rsidRPr="006608CA">
        <w:rPr>
          <w:rFonts w:ascii="Times New Roman" w:hAnsi="Times New Roman" w:cs="Times New Roman"/>
          <w:sz w:val="28"/>
          <w:szCs w:val="28"/>
        </w:rPr>
        <w:t xml:space="preserve"> то записываем </w:t>
      </w:r>
      <w:r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6608CA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» в результирующую строку вместо предыдущего.</w:t>
      </w:r>
    </w:p>
    <w:p w14:paraId="796904B6" w14:textId="7A4FE2E6" w:rsidR="007379CF" w:rsidRPr="007379CF" w:rsidRDefault="007379CF" w:rsidP="007379CF">
      <w:pPr>
        <w:pStyle w:val="a3"/>
        <w:ind w:left="1770" w:firstLine="4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2</w:t>
      </w:r>
      <w:r w:rsidRPr="006608CA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Если не «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»,</w:t>
      </w:r>
      <w:r w:rsidRPr="006608CA">
        <w:rPr>
          <w:rFonts w:ascii="Times New Roman" w:hAnsi="Times New Roman" w:cs="Times New Roman"/>
          <w:sz w:val="28"/>
          <w:szCs w:val="28"/>
        </w:rPr>
        <w:t xml:space="preserve"> то записываем </w:t>
      </w:r>
      <w:r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6608CA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» в результирующую строку.</w:t>
      </w:r>
    </w:p>
    <w:p w14:paraId="0CB5A45F" w14:textId="166E0A32" w:rsidR="007379CF" w:rsidRDefault="006608CA" w:rsidP="00593EDB">
      <w:pPr>
        <w:pStyle w:val="a3"/>
        <w:ind w:left="17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)</w:t>
      </w:r>
      <w:r w:rsidR="00817ADD">
        <w:rPr>
          <w:rFonts w:ascii="Times New Roman" w:hAnsi="Times New Roman" w:cs="Times New Roman"/>
          <w:sz w:val="28"/>
          <w:szCs w:val="28"/>
        </w:rPr>
        <w:t xml:space="preserve"> </w:t>
      </w:r>
      <w:r w:rsidRPr="00593EDB">
        <w:rPr>
          <w:rFonts w:ascii="Times New Roman" w:hAnsi="Times New Roman" w:cs="Times New Roman"/>
          <w:sz w:val="28"/>
          <w:szCs w:val="28"/>
        </w:rPr>
        <w:t>Если «</w:t>
      </w:r>
      <w:r w:rsidRPr="00593EDB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7379CF" w:rsidRPr="00593EDB">
        <w:rPr>
          <w:rFonts w:ascii="Times New Roman" w:hAnsi="Times New Roman" w:cs="Times New Roman"/>
          <w:sz w:val="28"/>
          <w:szCs w:val="28"/>
        </w:rPr>
        <w:t>», символ пробел и табуляции</w:t>
      </w:r>
      <w:r w:rsidR="00593EDB" w:rsidRPr="00593EDB">
        <w:rPr>
          <w:rFonts w:ascii="Times New Roman" w:hAnsi="Times New Roman" w:cs="Times New Roman"/>
          <w:sz w:val="28"/>
          <w:szCs w:val="28"/>
        </w:rPr>
        <w:t>, то просматриваем последний записанный в результирующую строку символ.</w:t>
      </w:r>
    </w:p>
    <w:p w14:paraId="51BA190C" w14:textId="19169BC5" w:rsidR="00593EDB" w:rsidRPr="006608CA" w:rsidRDefault="00593EDB" w:rsidP="00593EDB">
      <w:pPr>
        <w:pStyle w:val="a3"/>
        <w:ind w:left="1770" w:firstLine="4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608CA">
        <w:rPr>
          <w:rFonts w:ascii="Times New Roman" w:hAnsi="Times New Roman" w:cs="Times New Roman"/>
          <w:sz w:val="28"/>
          <w:szCs w:val="28"/>
        </w:rPr>
        <w:t xml:space="preserve">.1) </w:t>
      </w:r>
      <w:r>
        <w:rPr>
          <w:rFonts w:ascii="Times New Roman" w:hAnsi="Times New Roman" w:cs="Times New Roman"/>
          <w:sz w:val="28"/>
          <w:szCs w:val="28"/>
        </w:rPr>
        <w:t>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»,</w:t>
      </w:r>
      <w:r w:rsidRPr="006608CA">
        <w:rPr>
          <w:rFonts w:ascii="Times New Roman" w:hAnsi="Times New Roman" w:cs="Times New Roman"/>
          <w:sz w:val="28"/>
          <w:szCs w:val="28"/>
        </w:rPr>
        <w:t xml:space="preserve"> то записываем </w:t>
      </w:r>
      <w:r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6608CA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» в результирующую строку.</w:t>
      </w:r>
    </w:p>
    <w:p w14:paraId="6C6DDA61" w14:textId="63318340" w:rsidR="00593EDB" w:rsidRPr="00593EDB" w:rsidRDefault="00593EDB" w:rsidP="00593EDB">
      <w:pPr>
        <w:pStyle w:val="a3"/>
        <w:ind w:left="1770" w:firstLine="4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.2</w:t>
      </w:r>
      <w:r w:rsidRPr="006608CA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Если не «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»,</w:t>
      </w:r>
      <w:r w:rsidRPr="00593EDB">
        <w:rPr>
          <w:rFonts w:ascii="Times New Roman" w:hAnsi="Times New Roman" w:cs="Times New Roman"/>
          <w:sz w:val="28"/>
          <w:szCs w:val="28"/>
        </w:rPr>
        <w:t xml:space="preserve"> </w:t>
      </w:r>
      <w:r w:rsidRPr="006608CA">
        <w:rPr>
          <w:rFonts w:ascii="Times New Roman" w:hAnsi="Times New Roman" w:cs="Times New Roman"/>
          <w:sz w:val="28"/>
          <w:szCs w:val="28"/>
        </w:rPr>
        <w:t>то переход</w:t>
      </w:r>
      <w:r w:rsidR="00817ADD">
        <w:rPr>
          <w:rFonts w:ascii="Times New Roman" w:hAnsi="Times New Roman" w:cs="Times New Roman"/>
          <w:sz w:val="28"/>
          <w:szCs w:val="28"/>
        </w:rPr>
        <w:t>им к пункту 2</w:t>
      </w:r>
      <w:r w:rsidRPr="006608CA">
        <w:rPr>
          <w:rFonts w:ascii="Times New Roman" w:hAnsi="Times New Roman" w:cs="Times New Roman"/>
          <w:sz w:val="28"/>
          <w:szCs w:val="28"/>
        </w:rPr>
        <w:t>.</w:t>
      </w:r>
    </w:p>
    <w:p w14:paraId="27DFA4EC" w14:textId="6028FB4C" w:rsidR="00593EDB" w:rsidRDefault="00593EDB" w:rsidP="00593EDB">
      <w:pPr>
        <w:pStyle w:val="a3"/>
        <w:ind w:left="17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)</w:t>
      </w:r>
      <w:r w:rsidR="00817ADD">
        <w:rPr>
          <w:rFonts w:ascii="Times New Roman" w:hAnsi="Times New Roman" w:cs="Times New Roman"/>
          <w:sz w:val="28"/>
          <w:szCs w:val="28"/>
        </w:rPr>
        <w:t xml:space="preserve"> </w:t>
      </w:r>
      <w:r w:rsidRPr="00593EDB">
        <w:rPr>
          <w:rFonts w:ascii="Times New Roman" w:hAnsi="Times New Roman" w:cs="Times New Roman"/>
          <w:sz w:val="28"/>
          <w:szCs w:val="28"/>
        </w:rPr>
        <w:t>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93EDB">
        <w:rPr>
          <w:rFonts w:ascii="Times New Roman" w:hAnsi="Times New Roman" w:cs="Times New Roman"/>
          <w:sz w:val="28"/>
          <w:szCs w:val="28"/>
        </w:rPr>
        <w:t xml:space="preserve">», символ </w:t>
      </w:r>
      <w:r>
        <w:rPr>
          <w:rFonts w:ascii="Times New Roman" w:hAnsi="Times New Roman" w:cs="Times New Roman"/>
          <w:sz w:val="28"/>
          <w:szCs w:val="28"/>
        </w:rPr>
        <w:t>новой строки</w:t>
      </w:r>
      <w:r w:rsidRPr="00593EDB">
        <w:rPr>
          <w:rFonts w:ascii="Times New Roman" w:hAnsi="Times New Roman" w:cs="Times New Roman"/>
          <w:sz w:val="28"/>
          <w:szCs w:val="28"/>
        </w:rPr>
        <w:t xml:space="preserve">, </w:t>
      </w:r>
      <w:r w:rsidR="00817ADD" w:rsidRPr="00593EDB">
        <w:rPr>
          <w:rFonts w:ascii="Times New Roman" w:hAnsi="Times New Roman" w:cs="Times New Roman"/>
          <w:sz w:val="28"/>
          <w:szCs w:val="28"/>
        </w:rPr>
        <w:t>то просматриваем последний записанный в результирующую строку символ.</w:t>
      </w:r>
    </w:p>
    <w:p w14:paraId="4975C8EF" w14:textId="5AAAA0C5" w:rsidR="00593EDB" w:rsidRPr="007515F4" w:rsidRDefault="00593EDB" w:rsidP="007515F4">
      <w:pPr>
        <w:pStyle w:val="a3"/>
        <w:ind w:left="1770" w:firstLine="4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</w:t>
      </w:r>
      <w:r w:rsidRPr="006608CA">
        <w:rPr>
          <w:rFonts w:ascii="Times New Roman" w:hAnsi="Times New Roman" w:cs="Times New Roman"/>
          <w:sz w:val="28"/>
          <w:szCs w:val="28"/>
        </w:rPr>
        <w:t xml:space="preserve">.1) </w:t>
      </w:r>
      <w:r>
        <w:rPr>
          <w:rFonts w:ascii="Times New Roman" w:hAnsi="Times New Roman" w:cs="Times New Roman"/>
          <w:sz w:val="28"/>
          <w:szCs w:val="28"/>
        </w:rPr>
        <w:t>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>»,</w:t>
      </w:r>
      <w:r w:rsidRPr="006608CA">
        <w:rPr>
          <w:rFonts w:ascii="Times New Roman" w:hAnsi="Times New Roman" w:cs="Times New Roman"/>
          <w:sz w:val="28"/>
          <w:szCs w:val="28"/>
        </w:rPr>
        <w:t xml:space="preserve"> </w:t>
      </w:r>
      <w:r w:rsidR="007515F4" w:rsidRPr="006608CA">
        <w:rPr>
          <w:rFonts w:ascii="Times New Roman" w:hAnsi="Times New Roman" w:cs="Times New Roman"/>
          <w:sz w:val="28"/>
          <w:szCs w:val="28"/>
        </w:rPr>
        <w:t xml:space="preserve">то записываем </w:t>
      </w:r>
      <w:r w:rsidR="007515F4">
        <w:rPr>
          <w:rFonts w:ascii="Times New Roman" w:hAnsi="Times New Roman" w:cs="Times New Roman"/>
          <w:sz w:val="28"/>
          <w:szCs w:val="28"/>
        </w:rPr>
        <w:t xml:space="preserve">символ </w:t>
      </w:r>
      <w:r w:rsidR="007515F4" w:rsidRPr="006608CA">
        <w:rPr>
          <w:rFonts w:ascii="Times New Roman" w:hAnsi="Times New Roman" w:cs="Times New Roman"/>
          <w:sz w:val="28"/>
          <w:szCs w:val="28"/>
        </w:rPr>
        <w:t>«</w:t>
      </w:r>
      <w:r w:rsidR="007515F4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7515F4">
        <w:rPr>
          <w:rFonts w:ascii="Times New Roman" w:hAnsi="Times New Roman" w:cs="Times New Roman"/>
          <w:sz w:val="28"/>
          <w:szCs w:val="28"/>
        </w:rPr>
        <w:t>» в результирующую строку вместо предыдущего и</w:t>
      </w:r>
      <w:r w:rsidR="007515F4" w:rsidRPr="00593EDB">
        <w:rPr>
          <w:rFonts w:ascii="Times New Roman" w:hAnsi="Times New Roman" w:cs="Times New Roman"/>
          <w:sz w:val="28"/>
          <w:szCs w:val="28"/>
        </w:rPr>
        <w:t xml:space="preserve"> увеличиваем на единицу переменную, отвечающую за подсчет строк</w:t>
      </w:r>
    </w:p>
    <w:p w14:paraId="39C30CF7" w14:textId="6292FFC6" w:rsidR="00593EDB" w:rsidRDefault="007515F4" w:rsidP="007515F4">
      <w:pPr>
        <w:pStyle w:val="a3"/>
        <w:ind w:left="1770" w:firstLine="4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5</w:t>
      </w:r>
      <w:r w:rsidR="00593EDB">
        <w:rPr>
          <w:rFonts w:ascii="Times New Roman" w:hAnsi="Times New Roman" w:cs="Times New Roman"/>
          <w:sz w:val="28"/>
          <w:szCs w:val="28"/>
        </w:rPr>
        <w:t>.2</w:t>
      </w:r>
      <w:r w:rsidR="00593EDB" w:rsidRPr="006608CA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Если</w:t>
      </w:r>
      <w:r w:rsidR="00593EDB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593EDB">
        <w:rPr>
          <w:rFonts w:ascii="Times New Roman" w:hAnsi="Times New Roman" w:cs="Times New Roman"/>
          <w:sz w:val="28"/>
          <w:szCs w:val="28"/>
        </w:rPr>
        <w:t>»</w:t>
      </w:r>
      <w:r w:rsidRPr="007515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«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93EDB">
        <w:rPr>
          <w:rFonts w:ascii="Times New Roman" w:hAnsi="Times New Roman" w:cs="Times New Roman"/>
          <w:sz w:val="28"/>
          <w:szCs w:val="28"/>
        </w:rPr>
        <w:t>,</w:t>
      </w:r>
      <w:r w:rsidR="00593EDB" w:rsidRPr="00593EDB">
        <w:rPr>
          <w:rFonts w:ascii="Times New Roman" w:hAnsi="Times New Roman" w:cs="Times New Roman"/>
          <w:sz w:val="28"/>
          <w:szCs w:val="28"/>
        </w:rPr>
        <w:t xml:space="preserve"> </w:t>
      </w:r>
      <w:r w:rsidRPr="00593EDB">
        <w:rPr>
          <w:rFonts w:ascii="Times New Roman" w:hAnsi="Times New Roman" w:cs="Times New Roman"/>
          <w:sz w:val="28"/>
          <w:szCs w:val="28"/>
        </w:rPr>
        <w:t>то увеличиваем на единицу переменную, отвечающую за подсчет строк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6608CA">
        <w:rPr>
          <w:rFonts w:ascii="Times New Roman" w:hAnsi="Times New Roman" w:cs="Times New Roman"/>
          <w:sz w:val="28"/>
          <w:szCs w:val="28"/>
        </w:rPr>
        <w:t xml:space="preserve">записываем </w:t>
      </w:r>
      <w:r>
        <w:rPr>
          <w:rFonts w:ascii="Times New Roman" w:hAnsi="Times New Roman" w:cs="Times New Roman"/>
          <w:sz w:val="28"/>
          <w:szCs w:val="28"/>
        </w:rPr>
        <w:t>символ 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 в результирующую строку.</w:t>
      </w:r>
    </w:p>
    <w:p w14:paraId="5924B4C2" w14:textId="61CC26ED" w:rsidR="007515F4" w:rsidRPr="007515F4" w:rsidRDefault="007515F4" w:rsidP="007515F4">
      <w:pPr>
        <w:pStyle w:val="a3"/>
        <w:ind w:left="1770" w:firstLine="4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.3</w:t>
      </w:r>
      <w:r w:rsidRPr="006608CA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,</w:t>
      </w:r>
      <w:r w:rsidRPr="006608CA">
        <w:rPr>
          <w:rFonts w:ascii="Times New Roman" w:hAnsi="Times New Roman" w:cs="Times New Roman"/>
          <w:sz w:val="28"/>
          <w:szCs w:val="28"/>
        </w:rPr>
        <w:t xml:space="preserve"> то переход</w:t>
      </w:r>
      <w:r w:rsidR="00817ADD">
        <w:rPr>
          <w:rFonts w:ascii="Times New Roman" w:hAnsi="Times New Roman" w:cs="Times New Roman"/>
          <w:sz w:val="28"/>
          <w:szCs w:val="28"/>
        </w:rPr>
        <w:t>им к пункту 2</w:t>
      </w:r>
      <w:r w:rsidRPr="006608CA">
        <w:rPr>
          <w:rFonts w:ascii="Times New Roman" w:hAnsi="Times New Roman" w:cs="Times New Roman"/>
          <w:sz w:val="28"/>
          <w:szCs w:val="28"/>
        </w:rPr>
        <w:t>.</w:t>
      </w:r>
    </w:p>
    <w:p w14:paraId="44B3BCD0" w14:textId="20124392" w:rsidR="00593EDB" w:rsidRPr="00593EDB" w:rsidRDefault="00593EDB" w:rsidP="00593EDB">
      <w:pPr>
        <w:pStyle w:val="a3"/>
        <w:spacing w:after="200"/>
        <w:ind w:left="17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="00817ADD">
        <w:rPr>
          <w:rFonts w:ascii="Times New Roman" w:hAnsi="Times New Roman" w:cs="Times New Roman"/>
          <w:sz w:val="28"/>
          <w:szCs w:val="28"/>
        </w:rPr>
        <w:t xml:space="preserve">) </w:t>
      </w:r>
      <w:r w:rsidR="007379CF">
        <w:rPr>
          <w:rFonts w:ascii="Times New Roman" w:hAnsi="Times New Roman" w:cs="Times New Roman"/>
          <w:sz w:val="28"/>
          <w:szCs w:val="28"/>
        </w:rPr>
        <w:t>Если обнаружен конец файла</w:t>
      </w:r>
      <w:r w:rsidR="006608CA" w:rsidRPr="006608CA">
        <w:rPr>
          <w:rFonts w:ascii="Times New Roman" w:hAnsi="Times New Roman" w:cs="Times New Roman"/>
          <w:sz w:val="28"/>
          <w:szCs w:val="28"/>
        </w:rPr>
        <w:t>, то переход</w:t>
      </w:r>
      <w:r w:rsidR="007379CF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 xml:space="preserve"> к пункту 3.</w:t>
      </w:r>
    </w:p>
    <w:p w14:paraId="29B3B13E" w14:textId="77777777" w:rsidR="006608CA" w:rsidRDefault="00FC541E" w:rsidP="006608CA">
      <w:pPr>
        <w:pStyle w:val="a3"/>
        <w:numPr>
          <w:ilvl w:val="0"/>
          <w:numId w:val="3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 w:rsidRPr="006608CA">
        <w:rPr>
          <w:rFonts w:ascii="Times New Roman" w:hAnsi="Times New Roman" w:cs="Times New Roman"/>
          <w:sz w:val="28"/>
          <w:szCs w:val="28"/>
        </w:rPr>
        <w:t>Перемещаем указатель на байт вправо и переходим к пункту 1.</w:t>
      </w:r>
    </w:p>
    <w:p w14:paraId="6A63EC5F" w14:textId="3D776D95" w:rsidR="00FC541E" w:rsidRPr="006608CA" w:rsidRDefault="00FC541E" w:rsidP="006608CA">
      <w:pPr>
        <w:pStyle w:val="a3"/>
        <w:numPr>
          <w:ilvl w:val="0"/>
          <w:numId w:val="3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 w:rsidRPr="006608CA">
        <w:rPr>
          <w:rFonts w:ascii="Times New Roman" w:hAnsi="Times New Roman" w:cs="Times New Roman"/>
          <w:sz w:val="28"/>
          <w:szCs w:val="28"/>
        </w:rPr>
        <w:t>Окончание алгоритма.</w:t>
      </w:r>
    </w:p>
    <w:p w14:paraId="172434D6" w14:textId="6B605EC7" w:rsidR="00652DC8" w:rsidRPr="005656B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75" w:name="_Toc501592517"/>
      <w:r w:rsidRPr="005656B8">
        <w:rPr>
          <w:rFonts w:cs="Times New Roman"/>
          <w:szCs w:val="28"/>
        </w:rPr>
        <w:t>3.4</w:t>
      </w:r>
      <w:r w:rsidR="00FC541E">
        <w:rPr>
          <w:rFonts w:cs="Times New Roman"/>
          <w:szCs w:val="28"/>
        </w:rPr>
        <w:t xml:space="preserve"> </w:t>
      </w:r>
      <w:r w:rsidRPr="005656B8">
        <w:rPr>
          <w:rFonts w:cs="Times New Roman"/>
          <w:szCs w:val="28"/>
        </w:rPr>
        <w:t xml:space="preserve">Перечень ключевых слов, сепараторов, символов </w:t>
      </w:r>
      <w:r w:rsidR="0093451F" w:rsidRPr="005656B8">
        <w:rPr>
          <w:rFonts w:cs="Times New Roman"/>
          <w:szCs w:val="28"/>
        </w:rPr>
        <w:t>операций соответствующих</w:t>
      </w:r>
      <w:r w:rsidRPr="005656B8">
        <w:rPr>
          <w:rFonts w:cs="Times New Roman"/>
          <w:szCs w:val="28"/>
        </w:rPr>
        <w:t xml:space="preserve"> им лексем</w:t>
      </w:r>
      <w:bookmarkEnd w:id="75"/>
      <w:r w:rsidRPr="005656B8">
        <w:rPr>
          <w:rFonts w:cs="Times New Roman"/>
          <w:szCs w:val="28"/>
        </w:rPr>
        <w:t xml:space="preserve"> </w:t>
      </w:r>
    </w:p>
    <w:p w14:paraId="630BA339" w14:textId="74A6397D" w:rsidR="00652DC8" w:rsidRDefault="00652DC8" w:rsidP="002C294D">
      <w:pPr>
        <w:pStyle w:val="11"/>
        <w:spacing w:before="0"/>
        <w:jc w:val="both"/>
      </w:pPr>
      <w:r w:rsidRPr="005E5309">
        <w:t xml:space="preserve">Перечень ключевых слов, сепараторов, символов </w:t>
      </w:r>
      <w:r w:rsidR="0093451F" w:rsidRPr="005E5309">
        <w:t>операций соответствующих</w:t>
      </w:r>
      <w:r>
        <w:t xml:space="preserve"> им лексем представлен в таблице 3.1</w:t>
      </w:r>
      <w:r w:rsidR="002C294D">
        <w:t>.</w:t>
      </w:r>
    </w:p>
    <w:p w14:paraId="1EABAFE6" w14:textId="7525811D" w:rsidR="00652DC8" w:rsidRPr="0093451F" w:rsidRDefault="00652DC8" w:rsidP="007515F4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3.1 - </w:t>
      </w:r>
      <w:r w:rsidRPr="0093451F">
        <w:rPr>
          <w:rFonts w:ascii="Times New Roman" w:hAnsi="Times New Roman" w:cs="Times New Roman"/>
          <w:sz w:val="28"/>
          <w:szCs w:val="28"/>
        </w:rPr>
        <w:t>Перечень ключевых слов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4957"/>
        <w:gridCol w:w="5068"/>
      </w:tblGrid>
      <w:tr w:rsidR="00652DC8" w14:paraId="207DB70B" w14:textId="77777777" w:rsidTr="007515F4">
        <w:trPr>
          <w:jc w:val="center"/>
        </w:trPr>
        <w:tc>
          <w:tcPr>
            <w:tcW w:w="4957" w:type="dxa"/>
          </w:tcPr>
          <w:p w14:paraId="3B87D569" w14:textId="77777777" w:rsidR="00652DC8" w:rsidRDefault="00652DC8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5068" w:type="dxa"/>
          </w:tcPr>
          <w:p w14:paraId="6512E23A" w14:textId="77777777" w:rsidR="00652DC8" w:rsidRDefault="00652DC8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263D56" w14:paraId="17A64D39" w14:textId="77777777" w:rsidTr="007515F4">
        <w:trPr>
          <w:jc w:val="center"/>
        </w:trPr>
        <w:tc>
          <w:tcPr>
            <w:tcW w:w="4957" w:type="dxa"/>
          </w:tcPr>
          <w:p w14:paraId="11E3F106" w14:textId="2FD3272E" w:rsidR="00263D56" w:rsidRPr="002C294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nit</w:t>
            </w:r>
          </w:p>
        </w:tc>
        <w:tc>
          <w:tcPr>
            <w:tcW w:w="5068" w:type="dxa"/>
          </w:tcPr>
          <w:p w14:paraId="70A2265A" w14:textId="5CF4D095" w:rsidR="00263D56" w:rsidRPr="00F4290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263D56" w14:paraId="7D4CEC28" w14:textId="77777777" w:rsidTr="007515F4">
        <w:trPr>
          <w:jc w:val="center"/>
        </w:trPr>
        <w:tc>
          <w:tcPr>
            <w:tcW w:w="4957" w:type="dxa"/>
          </w:tcPr>
          <w:p w14:paraId="61ED475E" w14:textId="391739F9" w:rsidR="00263D56" w:rsidRPr="002C294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ote</w:t>
            </w:r>
          </w:p>
        </w:tc>
        <w:tc>
          <w:tcPr>
            <w:tcW w:w="5068" w:type="dxa"/>
          </w:tcPr>
          <w:p w14:paraId="66D7BBCF" w14:textId="35C2DA10" w:rsidR="00263D56" w:rsidRPr="00F4290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7515F4" w14:paraId="0FF31785" w14:textId="77777777" w:rsidTr="007515F4">
        <w:trPr>
          <w:jc w:val="center"/>
        </w:trPr>
        <w:tc>
          <w:tcPr>
            <w:tcW w:w="4957" w:type="dxa"/>
          </w:tcPr>
          <w:p w14:paraId="402CAC2E" w14:textId="08455567" w:rsidR="007515F4" w:rsidRPr="006F274A" w:rsidRDefault="007515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dle</w:t>
            </w:r>
          </w:p>
        </w:tc>
        <w:tc>
          <w:tcPr>
            <w:tcW w:w="5068" w:type="dxa"/>
          </w:tcPr>
          <w:p w14:paraId="0CD62FC4" w14:textId="2A7BED56" w:rsidR="007515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263D56" w14:paraId="41B9034F" w14:textId="77777777" w:rsidTr="007515F4">
        <w:trPr>
          <w:jc w:val="center"/>
        </w:trPr>
        <w:tc>
          <w:tcPr>
            <w:tcW w:w="4957" w:type="dxa"/>
          </w:tcPr>
          <w:p w14:paraId="0B0CB352" w14:textId="67F5F942" w:rsidR="00263D56" w:rsidRPr="002C294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rder</w:t>
            </w:r>
          </w:p>
        </w:tc>
        <w:tc>
          <w:tcPr>
            <w:tcW w:w="5068" w:type="dxa"/>
          </w:tcPr>
          <w:p w14:paraId="0147FCC7" w14:textId="32663412" w:rsidR="00263D56" w:rsidRPr="00F4290D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263D56" w14:paraId="1B3AD19B" w14:textId="77777777" w:rsidTr="007515F4">
        <w:trPr>
          <w:jc w:val="center"/>
        </w:trPr>
        <w:tc>
          <w:tcPr>
            <w:tcW w:w="4957" w:type="dxa"/>
          </w:tcPr>
          <w:p w14:paraId="71C0BD32" w14:textId="2E7162A2" w:rsidR="00263D56" w:rsidRPr="002C294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lease</w:t>
            </w:r>
          </w:p>
        </w:tc>
        <w:tc>
          <w:tcPr>
            <w:tcW w:w="5068" w:type="dxa"/>
          </w:tcPr>
          <w:p w14:paraId="0A27281F" w14:textId="7EF89B5D" w:rsidR="00263D56" w:rsidRPr="00F4290D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263D56" w14:paraId="5B76FE55" w14:textId="77777777" w:rsidTr="007515F4">
        <w:trPr>
          <w:jc w:val="center"/>
        </w:trPr>
        <w:tc>
          <w:tcPr>
            <w:tcW w:w="4957" w:type="dxa"/>
          </w:tcPr>
          <w:p w14:paraId="3A87DE75" w14:textId="6A41D621" w:rsidR="00263D56" w:rsidRPr="002C294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5068" w:type="dxa"/>
          </w:tcPr>
          <w:p w14:paraId="096DFC5C" w14:textId="00CA9934" w:rsidR="00263D56" w:rsidRPr="00F4290D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C52BF4" w14:paraId="593E78C3" w14:textId="77777777" w:rsidTr="007515F4">
        <w:trPr>
          <w:jc w:val="center"/>
        </w:trPr>
        <w:tc>
          <w:tcPr>
            <w:tcW w:w="4957" w:type="dxa"/>
          </w:tcPr>
          <w:p w14:paraId="55677F4F" w14:textId="08BD1728" w:rsidR="00C52BF4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nd</w:t>
            </w:r>
          </w:p>
        </w:tc>
        <w:tc>
          <w:tcPr>
            <w:tcW w:w="5068" w:type="dxa"/>
          </w:tcPr>
          <w:p w14:paraId="7E8BEE36" w14:textId="15BFD760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C52BF4" w14:paraId="40684C5D" w14:textId="77777777" w:rsidTr="007515F4">
        <w:trPr>
          <w:jc w:val="center"/>
        </w:trPr>
        <w:tc>
          <w:tcPr>
            <w:tcW w:w="4957" w:type="dxa"/>
          </w:tcPr>
          <w:p w14:paraId="208E72CF" w14:textId="0D2912A0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5068" w:type="dxa"/>
          </w:tcPr>
          <w:p w14:paraId="13D729B9" w14:textId="0C10AB72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C52BF4" w14:paraId="7D8D53A4" w14:textId="77777777" w:rsidTr="007515F4">
        <w:trPr>
          <w:jc w:val="center"/>
        </w:trPr>
        <w:tc>
          <w:tcPr>
            <w:tcW w:w="4957" w:type="dxa"/>
          </w:tcPr>
          <w:p w14:paraId="7679311A" w14:textId="687EF622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ince</w:t>
            </w:r>
          </w:p>
        </w:tc>
        <w:tc>
          <w:tcPr>
            <w:tcW w:w="5068" w:type="dxa"/>
          </w:tcPr>
          <w:p w14:paraId="225DA4F0" w14:textId="007B9A9D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C52BF4" w14:paraId="3704D131" w14:textId="77777777" w:rsidTr="007515F4">
        <w:trPr>
          <w:jc w:val="center"/>
        </w:trPr>
        <w:tc>
          <w:tcPr>
            <w:tcW w:w="4957" w:type="dxa"/>
          </w:tcPr>
          <w:p w14:paraId="19F6677A" w14:textId="6B156639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ll</w:t>
            </w:r>
          </w:p>
        </w:tc>
        <w:tc>
          <w:tcPr>
            <w:tcW w:w="5068" w:type="dxa"/>
          </w:tcPr>
          <w:p w14:paraId="1CEC79AE" w14:textId="6A504D99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C52BF4" w14:paraId="45D57740" w14:textId="77777777" w:rsidTr="007515F4">
        <w:trPr>
          <w:jc w:val="center"/>
        </w:trPr>
        <w:tc>
          <w:tcPr>
            <w:tcW w:w="4957" w:type="dxa"/>
          </w:tcPr>
          <w:p w14:paraId="75F861E1" w14:textId="109D6BC0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kip</w:t>
            </w:r>
          </w:p>
        </w:tc>
        <w:tc>
          <w:tcPr>
            <w:tcW w:w="5068" w:type="dxa"/>
          </w:tcPr>
          <w:p w14:paraId="54CFE01C" w14:textId="602E5FE4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52BF4" w14:paraId="6559A580" w14:textId="77777777" w:rsidTr="007515F4">
        <w:trPr>
          <w:jc w:val="center"/>
        </w:trPr>
        <w:tc>
          <w:tcPr>
            <w:tcW w:w="4957" w:type="dxa"/>
          </w:tcPr>
          <w:p w14:paraId="3021AACC" w14:textId="24C48068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</w:p>
        </w:tc>
        <w:tc>
          <w:tcPr>
            <w:tcW w:w="5068" w:type="dxa"/>
          </w:tcPr>
          <w:p w14:paraId="16A2245C" w14:textId="48C8EC4F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C52BF4" w14:paraId="730E2C76" w14:textId="77777777" w:rsidTr="007515F4">
        <w:trPr>
          <w:jc w:val="center"/>
        </w:trPr>
        <w:tc>
          <w:tcPr>
            <w:tcW w:w="4957" w:type="dxa"/>
          </w:tcPr>
          <w:p w14:paraId="18DBF8A4" w14:textId="7ABF25B0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get</w:t>
            </w:r>
          </w:p>
        </w:tc>
        <w:tc>
          <w:tcPr>
            <w:tcW w:w="5068" w:type="dxa"/>
          </w:tcPr>
          <w:p w14:paraId="49DE5FCE" w14:textId="76CBC827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C52BF4" w14:paraId="07A94FCE" w14:textId="77777777" w:rsidTr="007515F4">
        <w:trPr>
          <w:jc w:val="center"/>
        </w:trPr>
        <w:tc>
          <w:tcPr>
            <w:tcW w:w="4957" w:type="dxa"/>
          </w:tcPr>
          <w:p w14:paraId="3EE2AACF" w14:textId="53E27B41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dhere</w:t>
            </w:r>
          </w:p>
        </w:tc>
        <w:tc>
          <w:tcPr>
            <w:tcW w:w="5068" w:type="dxa"/>
          </w:tcPr>
          <w:p w14:paraId="18BF8DA2" w14:textId="76F405F4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C52BF4" w14:paraId="2BB889C7" w14:textId="77777777" w:rsidTr="007515F4">
        <w:trPr>
          <w:jc w:val="center"/>
        </w:trPr>
        <w:tc>
          <w:tcPr>
            <w:tcW w:w="4957" w:type="dxa"/>
          </w:tcPr>
          <w:p w14:paraId="49A48394" w14:textId="59E9067F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orm</w:t>
            </w:r>
          </w:p>
        </w:tc>
        <w:tc>
          <w:tcPr>
            <w:tcW w:w="5068" w:type="dxa"/>
          </w:tcPr>
          <w:p w14:paraId="475890D1" w14:textId="115DCDC0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C52BF4" w14:paraId="5D1A3D1B" w14:textId="77777777" w:rsidTr="007515F4">
        <w:trPr>
          <w:jc w:val="center"/>
        </w:trPr>
        <w:tc>
          <w:tcPr>
            <w:tcW w:w="4957" w:type="dxa"/>
          </w:tcPr>
          <w:p w14:paraId="122AEFD4" w14:textId="26C3FFBD" w:rsidR="00C52BF4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rue</w:t>
            </w:r>
          </w:p>
        </w:tc>
        <w:tc>
          <w:tcPr>
            <w:tcW w:w="5068" w:type="dxa"/>
          </w:tcPr>
          <w:p w14:paraId="143F57DC" w14:textId="48AE53FA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C52BF4" w14:paraId="3E229376" w14:textId="77777777" w:rsidTr="007515F4">
        <w:trPr>
          <w:jc w:val="center"/>
        </w:trPr>
        <w:tc>
          <w:tcPr>
            <w:tcW w:w="4957" w:type="dxa"/>
          </w:tcPr>
          <w:p w14:paraId="5C2F2E26" w14:textId="0447AA90" w:rsidR="00C52BF4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alse</w:t>
            </w:r>
          </w:p>
        </w:tc>
        <w:tc>
          <w:tcPr>
            <w:tcW w:w="5068" w:type="dxa"/>
          </w:tcPr>
          <w:p w14:paraId="190A6071" w14:textId="252CCBCD" w:rsidR="00C52BF4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263D56" w14:paraId="57DFB839" w14:textId="77777777" w:rsidTr="007515F4">
        <w:trPr>
          <w:jc w:val="center"/>
        </w:trPr>
        <w:tc>
          <w:tcPr>
            <w:tcW w:w="4957" w:type="dxa"/>
          </w:tcPr>
          <w:p w14:paraId="79635E35" w14:textId="16C5881A" w:rsidR="00263D56" w:rsidRPr="0021520B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5068" w:type="dxa"/>
          </w:tcPr>
          <w:p w14:paraId="74220326" w14:textId="125DB903" w:rsidR="00263D56" w:rsidRPr="00F4290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263D56" w14:paraId="32BBF51C" w14:textId="77777777" w:rsidTr="007515F4">
        <w:trPr>
          <w:jc w:val="center"/>
        </w:trPr>
        <w:tc>
          <w:tcPr>
            <w:tcW w:w="4957" w:type="dxa"/>
          </w:tcPr>
          <w:p w14:paraId="3CAB4071" w14:textId="406303E1" w:rsidR="00263D56" w:rsidRPr="0021520B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5068" w:type="dxa"/>
          </w:tcPr>
          <w:p w14:paraId="10D411CF" w14:textId="17B3A606" w:rsidR="00263D56" w:rsidRPr="00F4290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263D56" w14:paraId="304769D3" w14:textId="77777777" w:rsidTr="007515F4">
        <w:trPr>
          <w:jc w:val="center"/>
        </w:trPr>
        <w:tc>
          <w:tcPr>
            <w:tcW w:w="4957" w:type="dxa"/>
          </w:tcPr>
          <w:p w14:paraId="6FB714E0" w14:textId="29689A4F" w:rsidR="00263D56" w:rsidRPr="0021520B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5068" w:type="dxa"/>
          </w:tcPr>
          <w:p w14:paraId="5DA8D02E" w14:textId="5A938FA6" w:rsidR="00263D56" w:rsidRPr="00F4290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263D56" w14:paraId="07A8F62A" w14:textId="77777777" w:rsidTr="007515F4">
        <w:trPr>
          <w:jc w:val="center"/>
        </w:trPr>
        <w:tc>
          <w:tcPr>
            <w:tcW w:w="4957" w:type="dxa"/>
          </w:tcPr>
          <w:p w14:paraId="3EB399D2" w14:textId="43F8C93C" w:rsidR="00263D56" w:rsidRPr="0021520B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5068" w:type="dxa"/>
          </w:tcPr>
          <w:p w14:paraId="0B20E2C9" w14:textId="0CF1CD3B" w:rsidR="00263D56" w:rsidRPr="00F4290D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C52BF4" w14:paraId="7CA3DF84" w14:textId="77777777" w:rsidTr="007515F4">
        <w:trPr>
          <w:jc w:val="center"/>
        </w:trPr>
        <w:tc>
          <w:tcPr>
            <w:tcW w:w="4957" w:type="dxa"/>
          </w:tcPr>
          <w:p w14:paraId="7B716575" w14:textId="4047CB73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%</w:t>
            </w:r>
          </w:p>
        </w:tc>
        <w:tc>
          <w:tcPr>
            <w:tcW w:w="5068" w:type="dxa"/>
          </w:tcPr>
          <w:p w14:paraId="484E3DC1" w14:textId="268EBBCA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263D56" w14:paraId="7F5E7C62" w14:textId="77777777" w:rsidTr="007515F4">
        <w:trPr>
          <w:jc w:val="center"/>
        </w:trPr>
        <w:tc>
          <w:tcPr>
            <w:tcW w:w="4957" w:type="dxa"/>
          </w:tcPr>
          <w:p w14:paraId="77F8651F" w14:textId="371F05A4" w:rsidR="00263D56" w:rsidRPr="0021520B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5068" w:type="dxa"/>
          </w:tcPr>
          <w:p w14:paraId="0F4C5B7D" w14:textId="6F7C3A34" w:rsidR="00263D56" w:rsidRPr="00F4290D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263D56" w14:paraId="498784B8" w14:textId="77777777" w:rsidTr="007515F4">
        <w:trPr>
          <w:jc w:val="center"/>
        </w:trPr>
        <w:tc>
          <w:tcPr>
            <w:tcW w:w="4957" w:type="dxa"/>
          </w:tcPr>
          <w:p w14:paraId="66D6C1B9" w14:textId="0B8665C7" w:rsidR="00263D56" w:rsidRPr="0021520B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5068" w:type="dxa"/>
          </w:tcPr>
          <w:p w14:paraId="57D2B571" w14:textId="6C4DF442" w:rsidR="00263D56" w:rsidRPr="00F4290D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263D56" w14:paraId="1CE76F11" w14:textId="77777777" w:rsidTr="007515F4">
        <w:trPr>
          <w:jc w:val="center"/>
        </w:trPr>
        <w:tc>
          <w:tcPr>
            <w:tcW w:w="4957" w:type="dxa"/>
          </w:tcPr>
          <w:p w14:paraId="6EFB6A6C" w14:textId="78421926" w:rsidR="00263D56" w:rsidRPr="0021520B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5068" w:type="dxa"/>
          </w:tcPr>
          <w:p w14:paraId="3E2E9A6F" w14:textId="17E8FAAE" w:rsidR="00263D56" w:rsidRPr="00F4290D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263D56" w14:paraId="20F4F4EE" w14:textId="77777777" w:rsidTr="007515F4">
        <w:trPr>
          <w:jc w:val="center"/>
        </w:trPr>
        <w:tc>
          <w:tcPr>
            <w:tcW w:w="4957" w:type="dxa"/>
          </w:tcPr>
          <w:p w14:paraId="759C9160" w14:textId="4803C3F1" w:rsidR="00263D56" w:rsidRPr="0021520B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[</w:t>
            </w:r>
          </w:p>
        </w:tc>
        <w:tc>
          <w:tcPr>
            <w:tcW w:w="5068" w:type="dxa"/>
          </w:tcPr>
          <w:p w14:paraId="1282048B" w14:textId="4340C37C" w:rsidR="00263D56" w:rsidRPr="00F4290D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[</w:t>
            </w:r>
          </w:p>
        </w:tc>
      </w:tr>
      <w:tr w:rsidR="00263D56" w14:paraId="04063C7B" w14:textId="77777777" w:rsidTr="007515F4">
        <w:trPr>
          <w:jc w:val="center"/>
        </w:trPr>
        <w:tc>
          <w:tcPr>
            <w:tcW w:w="4957" w:type="dxa"/>
          </w:tcPr>
          <w:p w14:paraId="70651D48" w14:textId="6E86E765" w:rsidR="00263D56" w:rsidRPr="0021520B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5068" w:type="dxa"/>
          </w:tcPr>
          <w:p w14:paraId="722156A7" w14:textId="6B42395E" w:rsidR="00263D56" w:rsidRPr="00F4290D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  <w:tr w:rsidR="00C52BF4" w14:paraId="7904DEAA" w14:textId="77777777" w:rsidTr="007515F4">
        <w:trPr>
          <w:jc w:val="center"/>
        </w:trPr>
        <w:tc>
          <w:tcPr>
            <w:tcW w:w="4957" w:type="dxa"/>
          </w:tcPr>
          <w:p w14:paraId="7A23F849" w14:textId="315FF570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lastRenderedPageBreak/>
              <w:t>&lt;</w:t>
            </w:r>
          </w:p>
        </w:tc>
        <w:tc>
          <w:tcPr>
            <w:tcW w:w="5068" w:type="dxa"/>
          </w:tcPr>
          <w:p w14:paraId="50F8EF65" w14:textId="4AD6DDDC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</w:p>
        </w:tc>
      </w:tr>
      <w:tr w:rsidR="00C52BF4" w14:paraId="0F24941B" w14:textId="77777777" w:rsidTr="007515F4">
        <w:trPr>
          <w:jc w:val="center"/>
        </w:trPr>
        <w:tc>
          <w:tcPr>
            <w:tcW w:w="4957" w:type="dxa"/>
          </w:tcPr>
          <w:p w14:paraId="2643499E" w14:textId="4E010651" w:rsidR="00C52BF4" w:rsidRPr="006F274A" w:rsidRDefault="00C52BF4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5068" w:type="dxa"/>
          </w:tcPr>
          <w:p w14:paraId="7E6BF861" w14:textId="163C1291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4C5B2D" w14:paraId="2259CF3A" w14:textId="77777777" w:rsidTr="007515F4">
        <w:trPr>
          <w:jc w:val="center"/>
        </w:trPr>
        <w:tc>
          <w:tcPr>
            <w:tcW w:w="4957" w:type="dxa"/>
          </w:tcPr>
          <w:p w14:paraId="7768DFA6" w14:textId="4196C51C" w:rsidR="004C5B2D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5068" w:type="dxa"/>
          </w:tcPr>
          <w:p w14:paraId="0D58CA69" w14:textId="6E41D928" w:rsidR="004C5B2D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amp;</w:t>
            </w:r>
          </w:p>
        </w:tc>
      </w:tr>
      <w:tr w:rsidR="004C5B2D" w14:paraId="20AA8848" w14:textId="77777777" w:rsidTr="007515F4">
        <w:trPr>
          <w:jc w:val="center"/>
        </w:trPr>
        <w:tc>
          <w:tcPr>
            <w:tcW w:w="4957" w:type="dxa"/>
          </w:tcPr>
          <w:p w14:paraId="38786615" w14:textId="7603C611" w:rsidR="004C5B2D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5068" w:type="dxa"/>
          </w:tcPr>
          <w:p w14:paraId="7DF0F9C2" w14:textId="4A953507" w:rsidR="004C5B2D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C52BF4" w14:paraId="167651F9" w14:textId="77777777" w:rsidTr="007515F4">
        <w:trPr>
          <w:jc w:val="center"/>
        </w:trPr>
        <w:tc>
          <w:tcPr>
            <w:tcW w:w="4957" w:type="dxa"/>
          </w:tcPr>
          <w:p w14:paraId="6975C759" w14:textId="6BCC8822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5068" w:type="dxa"/>
          </w:tcPr>
          <w:p w14:paraId="666D9EEA" w14:textId="5D8506B9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:</w:t>
            </w:r>
          </w:p>
        </w:tc>
      </w:tr>
      <w:tr w:rsidR="00C52BF4" w14:paraId="51C5C307" w14:textId="77777777" w:rsidTr="007515F4">
        <w:trPr>
          <w:jc w:val="center"/>
        </w:trPr>
        <w:tc>
          <w:tcPr>
            <w:tcW w:w="4957" w:type="dxa"/>
          </w:tcPr>
          <w:p w14:paraId="151CB1E7" w14:textId="042EA20F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068" w:type="dxa"/>
          </w:tcPr>
          <w:p w14:paraId="08E19961" w14:textId="6A5A9EE9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C52BF4" w14:paraId="7D5AF32A" w14:textId="77777777" w:rsidTr="007515F4">
        <w:trPr>
          <w:jc w:val="center"/>
        </w:trPr>
        <w:tc>
          <w:tcPr>
            <w:tcW w:w="4957" w:type="dxa"/>
          </w:tcPr>
          <w:p w14:paraId="027FAC75" w14:textId="0627DEF9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068" w:type="dxa"/>
          </w:tcPr>
          <w:p w14:paraId="7707B295" w14:textId="204FB5C6" w:rsidR="00C52BF4" w:rsidRPr="006F274A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263D56" w14:paraId="04CB1F4A" w14:textId="77777777" w:rsidTr="007515F4">
        <w:trPr>
          <w:jc w:val="center"/>
        </w:trPr>
        <w:tc>
          <w:tcPr>
            <w:tcW w:w="4957" w:type="dxa"/>
          </w:tcPr>
          <w:p w14:paraId="7E4AFF3D" w14:textId="3A1278EE" w:rsidR="00263D56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!</w:t>
            </w:r>
          </w:p>
        </w:tc>
        <w:tc>
          <w:tcPr>
            <w:tcW w:w="5068" w:type="dxa"/>
          </w:tcPr>
          <w:p w14:paraId="1E2ECF15" w14:textId="4A5468D2" w:rsidR="00263D56" w:rsidRPr="00F4290D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!</w:t>
            </w:r>
          </w:p>
        </w:tc>
      </w:tr>
      <w:tr w:rsidR="00263D56" w14:paraId="1A2AC41D" w14:textId="77777777" w:rsidTr="007515F4">
        <w:trPr>
          <w:jc w:val="center"/>
        </w:trPr>
        <w:tc>
          <w:tcPr>
            <w:tcW w:w="4957" w:type="dxa"/>
          </w:tcPr>
          <w:p w14:paraId="7F7C185F" w14:textId="069888D0" w:rsidR="00263D56" w:rsidRPr="0021520B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?</w:t>
            </w:r>
          </w:p>
        </w:tc>
        <w:tc>
          <w:tcPr>
            <w:tcW w:w="5068" w:type="dxa"/>
          </w:tcPr>
          <w:p w14:paraId="56BFE115" w14:textId="6F6B7204" w:rsidR="00263D56" w:rsidRPr="00F4290D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?</w:t>
            </w:r>
          </w:p>
        </w:tc>
      </w:tr>
      <w:tr w:rsidR="00263D56" w14:paraId="03909EB4" w14:textId="77777777" w:rsidTr="007515F4">
        <w:trPr>
          <w:jc w:val="center"/>
        </w:trPr>
        <w:tc>
          <w:tcPr>
            <w:tcW w:w="4957" w:type="dxa"/>
          </w:tcPr>
          <w:p w14:paraId="75B24C12" w14:textId="41F61CC4" w:rsidR="00263D56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5068" w:type="dxa"/>
          </w:tcPr>
          <w:p w14:paraId="541D4FF0" w14:textId="21300CBC" w:rsidR="00263D56" w:rsidRPr="00580763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263D56" w14:paraId="0B09CFED" w14:textId="77777777" w:rsidTr="007515F4">
        <w:trPr>
          <w:jc w:val="center"/>
        </w:trPr>
        <w:tc>
          <w:tcPr>
            <w:tcW w:w="4957" w:type="dxa"/>
          </w:tcPr>
          <w:p w14:paraId="5E25242C" w14:textId="0A36789E" w:rsidR="00263D56" w:rsidRDefault="00263D56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числовой литерал</w:t>
            </w:r>
          </w:p>
        </w:tc>
        <w:tc>
          <w:tcPr>
            <w:tcW w:w="5068" w:type="dxa"/>
          </w:tcPr>
          <w:p w14:paraId="51E9A272" w14:textId="5DC24C9D" w:rsidR="00263D56" w:rsidRPr="001B3642" w:rsidRDefault="004C5B2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17ADD" w14:paraId="44B3D3EA" w14:textId="77777777" w:rsidTr="007515F4">
        <w:trPr>
          <w:jc w:val="center"/>
        </w:trPr>
        <w:tc>
          <w:tcPr>
            <w:tcW w:w="4957" w:type="dxa"/>
          </w:tcPr>
          <w:p w14:paraId="127A68C7" w14:textId="1922C3B4" w:rsidR="00817ADD" w:rsidRDefault="00817AD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5068" w:type="dxa"/>
          </w:tcPr>
          <w:p w14:paraId="7D125E2D" w14:textId="3E4DB9BC" w:rsidR="00817ADD" w:rsidRPr="00580763" w:rsidRDefault="00817AD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817ADD" w14:paraId="083A6BDA" w14:textId="77777777" w:rsidTr="007515F4">
        <w:trPr>
          <w:jc w:val="center"/>
        </w:trPr>
        <w:tc>
          <w:tcPr>
            <w:tcW w:w="4957" w:type="dxa"/>
          </w:tcPr>
          <w:p w14:paraId="790C4D47" w14:textId="7AAC7553" w:rsidR="00817ADD" w:rsidRPr="004C5B2D" w:rsidRDefault="00817AD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итерал массива</w:t>
            </w:r>
          </w:p>
        </w:tc>
        <w:tc>
          <w:tcPr>
            <w:tcW w:w="5068" w:type="dxa"/>
          </w:tcPr>
          <w:p w14:paraId="67FDA1F0" w14:textId="24A62DB7" w:rsidR="00817ADD" w:rsidRPr="006F274A" w:rsidRDefault="00817ADD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1D00D3D9" w14:textId="29C1380B" w:rsidR="00DF354E" w:rsidRPr="00DF354E" w:rsidRDefault="00DF354E" w:rsidP="002C294D">
      <w:pPr>
        <w:pStyle w:val="a3"/>
        <w:spacing w:before="360" w:after="24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F354E">
        <w:rPr>
          <w:rFonts w:ascii="Times New Roman" w:hAnsi="Times New Roman" w:cs="Times New Roman"/>
          <w:b/>
          <w:sz w:val="28"/>
          <w:szCs w:val="28"/>
        </w:rPr>
        <w:t>3.5 Основные структуры данных</w:t>
      </w:r>
    </w:p>
    <w:p w14:paraId="605F6D8F" w14:textId="7FA20CC2" w:rsidR="00B32E6E" w:rsidRPr="002C294D" w:rsidRDefault="00A45AEF" w:rsidP="004C5B2D">
      <w:pPr>
        <w:pStyle w:val="11"/>
        <w:spacing w:before="0"/>
        <w:jc w:val="both"/>
      </w:pPr>
      <w:r w:rsidRPr="00A45AEF">
        <w:t>В приложении Б представлены основные структуры данных на этапе синтаксического анализа</w:t>
      </w:r>
      <w:r w:rsidR="00DF354E">
        <w:t>.</w:t>
      </w:r>
      <w:bookmarkStart w:id="76" w:name="_Toc469958249"/>
    </w:p>
    <w:p w14:paraId="7686E9AD" w14:textId="369221B5" w:rsidR="00652DC8" w:rsidRDefault="00652DC8" w:rsidP="002C294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7" w:name="_Toc501592518"/>
      <w:r w:rsidRPr="00BA1BD6">
        <w:rPr>
          <w:rFonts w:ascii="Times New Roman" w:hAnsi="Times New Roman" w:cs="Times New Roman"/>
          <w:b/>
          <w:sz w:val="28"/>
          <w:szCs w:val="28"/>
        </w:rPr>
        <w:t>3.6</w:t>
      </w:r>
      <w:r w:rsidR="00FE08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A1BD6"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76"/>
      <w:bookmarkEnd w:id="77"/>
    </w:p>
    <w:p w14:paraId="30BF8AB5" w14:textId="53BDA495" w:rsidR="00652DC8" w:rsidRPr="009D6AF0" w:rsidRDefault="007B5598" w:rsidP="007B5598">
      <w:pPr>
        <w:pStyle w:val="11"/>
        <w:spacing w:before="0"/>
        <w:jc w:val="both"/>
      </w:pPr>
      <w:r w:rsidRPr="007B5598">
        <w:t xml:space="preserve">Все лексические ошибки являются критическими, так как они не позволят анализаторам или генератору правильно функционировать. </w:t>
      </w:r>
      <w:r>
        <w:t>В случае обнаружения</w:t>
      </w:r>
      <w:r w:rsidRPr="007B5598">
        <w:t xml:space="preserve"> </w:t>
      </w:r>
      <w:r>
        <w:t xml:space="preserve">такой ошибки </w:t>
      </w:r>
      <w:r w:rsidRPr="007B5598">
        <w:t>транслятор прекращает свою работу</w:t>
      </w:r>
      <w:r w:rsidR="00817ADD" w:rsidRPr="007B5598">
        <w:t>,</w:t>
      </w:r>
      <w:r w:rsidR="00A45AEF" w:rsidRPr="007B5598">
        <w:t xml:space="preserve"> в </w:t>
      </w:r>
      <w:r w:rsidR="00817ADD" w:rsidRPr="007B5598">
        <w:t xml:space="preserve">консоль и в </w:t>
      </w:r>
      <w:proofErr w:type="spellStart"/>
      <w:r>
        <w:t>log</w:t>
      </w:r>
      <w:proofErr w:type="spellEnd"/>
      <w:r>
        <w:t xml:space="preserve">-файл записывается ее код и сообщение. </w:t>
      </w:r>
      <w:r w:rsidR="00A45AEF" w:rsidRPr="007B5598">
        <w:t>Подсчет количества ошибок в обоих случаях не ведется</w:t>
      </w:r>
      <w:r w:rsidR="00652DC8" w:rsidRPr="007B5598">
        <w:t>.</w:t>
      </w:r>
    </w:p>
    <w:p w14:paraId="3F391B25" w14:textId="62E081FE" w:rsidR="00652DC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78" w:name="_Toc469958250"/>
      <w:bookmarkStart w:id="79" w:name="_Toc501592519"/>
      <w:r w:rsidRPr="00906A33">
        <w:rPr>
          <w:rFonts w:cs="Times New Roman"/>
          <w:szCs w:val="28"/>
        </w:rPr>
        <w:t>3.7 Структура и перечень сообщений лексического анализатора</w:t>
      </w:r>
      <w:bookmarkEnd w:id="78"/>
      <w:bookmarkEnd w:id="79"/>
    </w:p>
    <w:p w14:paraId="0CD328AC" w14:textId="7C69AFB0" w:rsidR="00652DC8" w:rsidRPr="00906A33" w:rsidRDefault="00652DC8" w:rsidP="002C294D">
      <w:pPr>
        <w:pStyle w:val="11"/>
        <w:spacing w:before="0"/>
        <w:jc w:val="both"/>
      </w:pPr>
      <w:r>
        <w:t xml:space="preserve">Префикс сообщений </w:t>
      </w:r>
      <w:r w:rsidR="001C5E87" w:rsidRPr="002B4180">
        <w:t>“|</w:t>
      </w:r>
      <w:r w:rsidR="001C5E87">
        <w:rPr>
          <w:lang w:val="en-US"/>
        </w:rPr>
        <w:t>Lexical</w:t>
      </w:r>
      <w:r w:rsidR="001C5E87" w:rsidRPr="002B4180">
        <w:t>|”</w:t>
      </w:r>
      <w:r w:rsidRPr="004C38B8">
        <w:t>.</w:t>
      </w:r>
      <w:r w:rsidRPr="005920F2">
        <w:t xml:space="preserve"> </w:t>
      </w:r>
      <w:r>
        <w:t>Перечень сообщений, генерируемых на этапе лексического анализа, представлен в таблице 3.2</w:t>
      </w:r>
      <w:r w:rsidR="002C294D">
        <w:t>.</w:t>
      </w:r>
    </w:p>
    <w:p w14:paraId="1BCBF3E0" w14:textId="539112A7" w:rsidR="00652DC8" w:rsidRPr="0093451F" w:rsidRDefault="00652DC8" w:rsidP="002C294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35F46">
        <w:rPr>
          <w:rFonts w:ascii="Times New Roman" w:hAnsi="Times New Roman" w:cs="Times New Roman"/>
          <w:sz w:val="28"/>
          <w:szCs w:val="28"/>
        </w:rPr>
        <w:t>Таблица 3.2</w:t>
      </w:r>
      <w:r w:rsidR="004C5B2D" w:rsidRPr="00735F46">
        <w:rPr>
          <w:rFonts w:ascii="Times New Roman" w:hAnsi="Times New Roman" w:cs="Times New Roman"/>
          <w:sz w:val="28"/>
          <w:szCs w:val="28"/>
        </w:rPr>
        <w:t xml:space="preserve"> -</w:t>
      </w:r>
      <w:r w:rsidRPr="00735F46">
        <w:rPr>
          <w:rFonts w:ascii="Times New Roman" w:hAnsi="Times New Roman" w:cs="Times New Roman"/>
          <w:sz w:val="28"/>
          <w:szCs w:val="28"/>
        </w:rPr>
        <w:t xml:space="preserve"> Сообщения лексического анализатора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831"/>
        <w:gridCol w:w="8667"/>
      </w:tblGrid>
      <w:tr w:rsidR="00652DC8" w14:paraId="7C688F5B" w14:textId="77777777" w:rsidTr="004C5B2D">
        <w:tc>
          <w:tcPr>
            <w:tcW w:w="831" w:type="dxa"/>
          </w:tcPr>
          <w:p w14:paraId="7A57A459" w14:textId="77777777" w:rsidR="00652DC8" w:rsidRPr="004C38B8" w:rsidRDefault="00652DC8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667" w:type="dxa"/>
          </w:tcPr>
          <w:p w14:paraId="0F48F195" w14:textId="77777777" w:rsidR="00652DC8" w:rsidRPr="004C38B8" w:rsidRDefault="00652DC8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A45AEF" w14:paraId="51344C6F" w14:textId="77777777" w:rsidTr="004C5B2D">
        <w:tc>
          <w:tcPr>
            <w:tcW w:w="831" w:type="dxa"/>
          </w:tcPr>
          <w:p w14:paraId="52509908" w14:textId="27248E6C" w:rsidR="00A45AEF" w:rsidRPr="006B25C4" w:rsidRDefault="001C5E87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8667" w:type="dxa"/>
          </w:tcPr>
          <w:p w14:paraId="790BB539" w14:textId="6DAB3E32" w:rsidR="00A45AEF" w:rsidRPr="00096ECB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Недопустимый символ в исходном коде</w:t>
            </w:r>
          </w:p>
        </w:tc>
      </w:tr>
      <w:tr w:rsidR="00A45AEF" w14:paraId="382EC45A" w14:textId="77777777" w:rsidTr="004C5B2D">
        <w:tc>
          <w:tcPr>
            <w:tcW w:w="831" w:type="dxa"/>
          </w:tcPr>
          <w:p w14:paraId="5E651A8F" w14:textId="37002E19" w:rsidR="00A45AEF" w:rsidRPr="006B25C4" w:rsidRDefault="00A45AE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11F2F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8667" w:type="dxa"/>
          </w:tcPr>
          <w:p w14:paraId="67B8D0CA" w14:textId="07EAB979" w:rsidR="00A45AEF" w:rsidRPr="00096ECB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Недопустимый символ в строковом литерале</w:t>
            </w:r>
          </w:p>
        </w:tc>
      </w:tr>
      <w:tr w:rsidR="00A45AEF" w14:paraId="220688F8" w14:textId="77777777" w:rsidTr="004C5B2D">
        <w:tc>
          <w:tcPr>
            <w:tcW w:w="831" w:type="dxa"/>
          </w:tcPr>
          <w:p w14:paraId="752F8AE8" w14:textId="4CA0D7D9" w:rsidR="00A45AEF" w:rsidRPr="006B25C4" w:rsidRDefault="00A45AE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11F2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667" w:type="dxa"/>
          </w:tcPr>
          <w:p w14:paraId="3BF0DACC" w14:textId="58E089B1" w:rsidR="00A45AEF" w:rsidRPr="00096ECB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Лексема не найдена</w:t>
            </w:r>
          </w:p>
        </w:tc>
      </w:tr>
      <w:tr w:rsidR="00652DC8" w14:paraId="238570A6" w14:textId="77777777" w:rsidTr="004C5B2D">
        <w:tc>
          <w:tcPr>
            <w:tcW w:w="831" w:type="dxa"/>
          </w:tcPr>
          <w:p w14:paraId="6FC16928" w14:textId="6A097F53" w:rsidR="00652DC8" w:rsidRPr="006B25C4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</w:t>
            </w:r>
          </w:p>
        </w:tc>
        <w:tc>
          <w:tcPr>
            <w:tcW w:w="8667" w:type="dxa"/>
          </w:tcPr>
          <w:p w14:paraId="69EC2647" w14:textId="7720A6A5" w:rsidR="00652DC8" w:rsidRPr="00096ECB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Превышена длина строкового литерала</w:t>
            </w:r>
          </w:p>
        </w:tc>
      </w:tr>
      <w:tr w:rsidR="00211F2F" w14:paraId="3444CB79" w14:textId="77777777" w:rsidTr="004C5B2D">
        <w:tc>
          <w:tcPr>
            <w:tcW w:w="831" w:type="dxa"/>
          </w:tcPr>
          <w:p w14:paraId="29BEA337" w14:textId="5F1F0CBE" w:rsidR="00211F2F" w:rsidRPr="00211F2F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3</w:t>
            </w:r>
          </w:p>
        </w:tc>
        <w:tc>
          <w:tcPr>
            <w:tcW w:w="8667" w:type="dxa"/>
          </w:tcPr>
          <w:p w14:paraId="11884827" w14:textId="7CB3ECDE" w:rsidR="00211F2F" w:rsidRDefault="00211F2F" w:rsidP="007470E2">
            <w:pPr>
              <w:tabs>
                <w:tab w:val="left" w:pos="540"/>
                <w:tab w:val="left" w:pos="900"/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Переменная не объявлена</w:t>
            </w:r>
          </w:p>
        </w:tc>
      </w:tr>
      <w:tr w:rsidR="00211F2F" w14:paraId="1D1D7DA4" w14:textId="77777777" w:rsidTr="004C5B2D">
        <w:tc>
          <w:tcPr>
            <w:tcW w:w="831" w:type="dxa"/>
          </w:tcPr>
          <w:p w14:paraId="693A5560" w14:textId="5513D2F3" w:rsidR="00211F2F" w:rsidRPr="00211F2F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8667" w:type="dxa"/>
          </w:tcPr>
          <w:p w14:paraId="7DEA35C3" w14:textId="10B925BB" w:rsidR="00211F2F" w:rsidRDefault="00211F2F" w:rsidP="007470E2">
            <w:pPr>
              <w:tabs>
                <w:tab w:val="left" w:pos="540"/>
                <w:tab w:val="left" w:pos="900"/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Неверно задан тип данных</w:t>
            </w:r>
          </w:p>
        </w:tc>
      </w:tr>
      <w:tr w:rsidR="00211F2F" w14:paraId="54962B1B" w14:textId="77777777" w:rsidTr="004C5B2D">
        <w:tc>
          <w:tcPr>
            <w:tcW w:w="831" w:type="dxa"/>
          </w:tcPr>
          <w:p w14:paraId="00EE716D" w14:textId="54C60119" w:rsidR="00211F2F" w:rsidRPr="00211F2F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8667" w:type="dxa"/>
          </w:tcPr>
          <w:p w14:paraId="56820211" w14:textId="1BF30E36" w:rsidR="00211F2F" w:rsidRDefault="00211F2F" w:rsidP="007470E2">
            <w:pPr>
              <w:tabs>
                <w:tab w:val="left" w:pos="540"/>
                <w:tab w:val="left" w:pos="900"/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Неверно объявлена функция</w:t>
            </w:r>
          </w:p>
        </w:tc>
      </w:tr>
      <w:tr w:rsidR="00211F2F" w14:paraId="25B0C323" w14:textId="77777777" w:rsidTr="004C5B2D">
        <w:tc>
          <w:tcPr>
            <w:tcW w:w="831" w:type="dxa"/>
          </w:tcPr>
          <w:p w14:paraId="0F698BE3" w14:textId="680826DF" w:rsidR="00211F2F" w:rsidRPr="00211F2F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8667" w:type="dxa"/>
          </w:tcPr>
          <w:p w14:paraId="5F283CC9" w14:textId="0AD9EEA9" w:rsidR="00211F2F" w:rsidRDefault="00211F2F" w:rsidP="007470E2">
            <w:pPr>
              <w:tabs>
                <w:tab w:val="left" w:pos="540"/>
                <w:tab w:val="left" w:pos="900"/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Превышено допустимое целочисленное значение</w:t>
            </w:r>
          </w:p>
        </w:tc>
      </w:tr>
      <w:tr w:rsidR="00211F2F" w14:paraId="4AB2EB49" w14:textId="77777777" w:rsidTr="004C5B2D">
        <w:tc>
          <w:tcPr>
            <w:tcW w:w="831" w:type="dxa"/>
          </w:tcPr>
          <w:p w14:paraId="47E992E4" w14:textId="42D0AD22" w:rsidR="00211F2F" w:rsidRPr="00211F2F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1</w:t>
            </w:r>
          </w:p>
        </w:tc>
        <w:tc>
          <w:tcPr>
            <w:tcW w:w="8667" w:type="dxa"/>
          </w:tcPr>
          <w:p w14:paraId="66B50CA4" w14:textId="6907DDAC" w:rsidR="00211F2F" w:rsidRDefault="00211F2F" w:rsidP="007470E2">
            <w:pPr>
              <w:tabs>
                <w:tab w:val="left" w:pos="540"/>
                <w:tab w:val="left" w:pos="900"/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Слишком много значений инициализатора</w:t>
            </w:r>
          </w:p>
        </w:tc>
      </w:tr>
      <w:tr w:rsidR="00211F2F" w14:paraId="2DA107D5" w14:textId="77777777" w:rsidTr="004C5B2D">
        <w:tc>
          <w:tcPr>
            <w:tcW w:w="831" w:type="dxa"/>
          </w:tcPr>
          <w:p w14:paraId="7CD518CC" w14:textId="16F1915C" w:rsidR="00211F2F" w:rsidRPr="00211F2F" w:rsidRDefault="00211F2F" w:rsidP="007470E2">
            <w:pPr>
              <w:tabs>
                <w:tab w:val="left" w:pos="540"/>
                <w:tab w:val="left" w:pos="90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2</w:t>
            </w:r>
          </w:p>
        </w:tc>
        <w:tc>
          <w:tcPr>
            <w:tcW w:w="8667" w:type="dxa"/>
          </w:tcPr>
          <w:p w14:paraId="16253CFA" w14:textId="03F6FF21" w:rsidR="00211F2F" w:rsidRDefault="00211F2F" w:rsidP="007470E2">
            <w:pPr>
              <w:tabs>
                <w:tab w:val="left" w:pos="540"/>
                <w:tab w:val="left" w:pos="900"/>
                <w:tab w:val="left" w:pos="366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Неверная инициализация массива</w:t>
            </w:r>
          </w:p>
        </w:tc>
      </w:tr>
    </w:tbl>
    <w:p w14:paraId="2E4991DA" w14:textId="77777777" w:rsidR="00652DC8" w:rsidRDefault="00652DC8" w:rsidP="004C5B2D">
      <w:pPr>
        <w:tabs>
          <w:tab w:val="left" w:pos="540"/>
          <w:tab w:val="left" w:pos="900"/>
        </w:tabs>
        <w:spacing w:before="36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8 </w:t>
      </w:r>
      <w:r w:rsidRPr="00E31FDA">
        <w:rPr>
          <w:rFonts w:ascii="Times New Roman" w:hAnsi="Times New Roman" w:cs="Times New Roman"/>
          <w:b/>
          <w:sz w:val="28"/>
          <w:szCs w:val="28"/>
        </w:rPr>
        <w:t>Параметры лексического анализатора и режим его работы</w:t>
      </w:r>
    </w:p>
    <w:p w14:paraId="576D2658" w14:textId="4128BD49" w:rsidR="00652DC8" w:rsidRPr="00E31FDA" w:rsidRDefault="00A45AEF" w:rsidP="002C294D">
      <w:pPr>
        <w:pStyle w:val="11"/>
        <w:spacing w:before="0"/>
        <w:jc w:val="both"/>
      </w:pPr>
      <w:r w:rsidRPr="00A45AEF">
        <w:t xml:space="preserve">Текст кода на языке </w:t>
      </w:r>
      <w:r w:rsidR="004C5B2D">
        <w:rPr>
          <w:lang w:val="en-US"/>
        </w:rPr>
        <w:t>LKE</w:t>
      </w:r>
      <w:r w:rsidR="004C5B2D">
        <w:t>-2020</w:t>
      </w:r>
      <w:r w:rsidRPr="00A45AEF">
        <w:t xml:space="preserve"> </w:t>
      </w:r>
      <w:r>
        <w:t>подается на вход</w:t>
      </w:r>
      <w:r w:rsidRPr="00A45AEF">
        <w:t>. Параметры не определяют режим работы лексического анализатора</w:t>
      </w:r>
      <w:r w:rsidR="00652DC8">
        <w:t>.</w:t>
      </w:r>
    </w:p>
    <w:p w14:paraId="1164E91F" w14:textId="183C915E" w:rsidR="00652DC8" w:rsidRPr="00F70472" w:rsidRDefault="00951F76" w:rsidP="002C294D">
      <w:pPr>
        <w:tabs>
          <w:tab w:val="left" w:pos="540"/>
          <w:tab w:val="left" w:pos="900"/>
        </w:tabs>
        <w:spacing w:before="36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2A4">
        <w:rPr>
          <w:rFonts w:ascii="Times New Roman" w:hAnsi="Times New Roman" w:cs="Times New Roman"/>
          <w:b/>
          <w:sz w:val="28"/>
          <w:szCs w:val="28"/>
        </w:rPr>
        <w:t>3.9</w:t>
      </w:r>
      <w:r>
        <w:rPr>
          <w:rFonts w:ascii="Times New Roman" w:hAnsi="Times New Roman" w:cs="Times New Roman"/>
          <w:b/>
          <w:sz w:val="28"/>
          <w:szCs w:val="28"/>
        </w:rPr>
        <w:t xml:space="preserve"> Контрольный</w:t>
      </w:r>
      <w:r w:rsidR="00652DC8">
        <w:rPr>
          <w:rFonts w:ascii="Times New Roman" w:hAnsi="Times New Roman" w:cs="Times New Roman"/>
          <w:b/>
          <w:sz w:val="28"/>
          <w:szCs w:val="28"/>
        </w:rPr>
        <w:t xml:space="preserve"> пример</w:t>
      </w:r>
    </w:p>
    <w:p w14:paraId="623FC073" w14:textId="09CF0068" w:rsidR="0032799D" w:rsidRDefault="00A45AEF" w:rsidP="00EC4520">
      <w:pPr>
        <w:pStyle w:val="11"/>
        <w:spacing w:before="0"/>
        <w:jc w:val="both"/>
        <w:rPr>
          <w:rFonts w:cs="Times New Roman"/>
          <w:b/>
          <w:szCs w:val="28"/>
        </w:rPr>
      </w:pPr>
      <w:r w:rsidRPr="00A45AEF">
        <w:t xml:space="preserve">На вход лексического анализатора подается программа на языке </w:t>
      </w:r>
      <w:r w:rsidR="004C5B2D">
        <w:rPr>
          <w:lang w:val="en-US"/>
        </w:rPr>
        <w:t>LKE</w:t>
      </w:r>
      <w:r w:rsidR="004C5B2D">
        <w:t>-2020</w:t>
      </w:r>
      <w:r w:rsidRPr="00A45AEF">
        <w:t>, описанная в пункте 1.25. Результат работы лексического анализатора представлен в приложении В</w:t>
      </w:r>
      <w:r w:rsidR="00652DC8">
        <w:t>.</w:t>
      </w:r>
      <w:bookmarkStart w:id="80" w:name="_Toc469958251"/>
      <w:bookmarkStart w:id="81" w:name="_Toc501592520"/>
      <w:r w:rsidR="0032799D">
        <w:rPr>
          <w:rFonts w:cs="Times New Roman"/>
          <w:b/>
          <w:szCs w:val="28"/>
        </w:rPr>
        <w:br w:type="page"/>
      </w:r>
    </w:p>
    <w:p w14:paraId="60A8A8F5" w14:textId="1537EE9E" w:rsidR="00652DC8" w:rsidRPr="008C1E07" w:rsidRDefault="00652DC8" w:rsidP="002C294D">
      <w:pPr>
        <w:pStyle w:val="1"/>
        <w:spacing w:before="360" w:after="240" w:line="240" w:lineRule="auto"/>
        <w:rPr>
          <w:rFonts w:cs="Times New Roman"/>
          <w:sz w:val="24"/>
          <w:szCs w:val="24"/>
        </w:rPr>
      </w:pPr>
      <w:r w:rsidRPr="008C1E07">
        <w:rPr>
          <w:rFonts w:cs="Times New Roman"/>
          <w:color w:val="auto"/>
        </w:rPr>
        <w:lastRenderedPageBreak/>
        <w:t>Глав</w:t>
      </w:r>
      <w:r w:rsidR="004C5B2D">
        <w:rPr>
          <w:rFonts w:cs="Times New Roman"/>
          <w:color w:val="auto"/>
        </w:rPr>
        <w:t>а 4. Разработка синтаксического</w:t>
      </w:r>
      <w:r w:rsidRPr="008C1E07">
        <w:rPr>
          <w:rFonts w:cs="Times New Roman"/>
          <w:color w:val="auto"/>
        </w:rPr>
        <w:t xml:space="preserve"> анализатора</w:t>
      </w:r>
      <w:bookmarkEnd w:id="80"/>
      <w:bookmarkEnd w:id="81"/>
    </w:p>
    <w:p w14:paraId="4166B517" w14:textId="77777777" w:rsidR="00652DC8" w:rsidRPr="008C1E07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82" w:name="_Toc469958252"/>
      <w:bookmarkStart w:id="83" w:name="_Toc501592521"/>
      <w:r w:rsidRPr="008C1E07">
        <w:rPr>
          <w:rFonts w:cs="Times New Roman"/>
          <w:szCs w:val="24"/>
        </w:rPr>
        <w:t>4.1 Структура синтаксического анализатора.</w:t>
      </w:r>
      <w:bookmarkEnd w:id="82"/>
      <w:bookmarkEnd w:id="83"/>
    </w:p>
    <w:p w14:paraId="1513F740" w14:textId="3D3E5AEE" w:rsidR="00652DC8" w:rsidRPr="00A45AEF" w:rsidRDefault="00652DC8" w:rsidP="00A45AEF">
      <w:pPr>
        <w:pStyle w:val="11"/>
        <w:spacing w:before="0"/>
        <w:jc w:val="both"/>
      </w:pPr>
      <w:r w:rsidRPr="001E52A4">
        <w:t>Структура синтаксического анализатора представлена на рис</w:t>
      </w:r>
      <w:r>
        <w:t xml:space="preserve">унке </w:t>
      </w:r>
      <w:r w:rsidRPr="001E52A4">
        <w:t>4.1.</w:t>
      </w:r>
    </w:p>
    <w:p w14:paraId="3A011443" w14:textId="3640D022" w:rsidR="00652DC8" w:rsidRDefault="00A45AEF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6F7D6FC1" wp14:editId="3A35434A">
            <wp:extent cx="5951855" cy="29140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337"/>
                    <a:stretch/>
                  </pic:blipFill>
                  <pic:spPr bwMode="auto">
                    <a:xfrm>
                      <a:off x="0" y="0"/>
                      <a:ext cx="5951855" cy="291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732927" w14:textId="0D00B684" w:rsidR="00652DC8" w:rsidRPr="00A2228D" w:rsidRDefault="00652DC8" w:rsidP="00A45AC3">
      <w:pPr>
        <w:spacing w:before="280" w:after="28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228D">
        <w:rPr>
          <w:rFonts w:ascii="Times New Roman" w:hAnsi="Times New Roman" w:cs="Times New Roman"/>
          <w:sz w:val="24"/>
          <w:szCs w:val="24"/>
        </w:rPr>
        <w:t>Рисунок 4.1</w:t>
      </w:r>
      <w:r w:rsidR="00951F76" w:rsidRPr="00A2228D">
        <w:rPr>
          <w:rFonts w:ascii="Times New Roman" w:hAnsi="Times New Roman" w:cs="Times New Roman"/>
          <w:sz w:val="24"/>
          <w:szCs w:val="24"/>
        </w:rPr>
        <w:t xml:space="preserve"> - </w:t>
      </w:r>
      <w:r w:rsidR="00A45AEF">
        <w:rPr>
          <w:rFonts w:ascii="Times New Roman" w:hAnsi="Times New Roman" w:cs="Times New Roman"/>
          <w:sz w:val="24"/>
          <w:szCs w:val="24"/>
        </w:rPr>
        <w:t>С</w:t>
      </w:r>
      <w:r w:rsidRPr="00A2228D">
        <w:rPr>
          <w:rFonts w:ascii="Times New Roman" w:hAnsi="Times New Roman" w:cs="Times New Roman"/>
          <w:sz w:val="24"/>
          <w:szCs w:val="24"/>
        </w:rPr>
        <w:t>труктура синтаксического анализатора</w:t>
      </w:r>
    </w:p>
    <w:p w14:paraId="5158EFDF" w14:textId="77777777" w:rsidR="00A45AEF" w:rsidRDefault="00A45AEF" w:rsidP="00A45AEF">
      <w:pPr>
        <w:pStyle w:val="11"/>
        <w:jc w:val="both"/>
      </w:pPr>
      <w:r>
        <w:t>Таблицы лексем и идентификаторов являются входными данными.</w:t>
      </w:r>
    </w:p>
    <w:p w14:paraId="34CE6F92" w14:textId="5BF71288" w:rsidR="00652DC8" w:rsidRDefault="00A45AEF" w:rsidP="00A45AEF">
      <w:pPr>
        <w:pStyle w:val="11"/>
        <w:jc w:val="both"/>
      </w:pPr>
      <w:r>
        <w:t>Дерево разбора является выходными данными</w:t>
      </w:r>
      <w:r w:rsidR="00652DC8">
        <w:t>.</w:t>
      </w:r>
    </w:p>
    <w:p w14:paraId="6E9B0722" w14:textId="77777777" w:rsidR="00652DC8" w:rsidRPr="008C1E07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84" w:name="_Toc469958253"/>
      <w:bookmarkStart w:id="85" w:name="_Toc501592522"/>
      <w:r w:rsidRPr="008C1E07">
        <w:rPr>
          <w:rFonts w:cs="Times New Roman"/>
          <w:szCs w:val="24"/>
        </w:rPr>
        <w:t>4.2 Контекстно-свободная грамматика, описывающая синтаксис языка</w:t>
      </w:r>
      <w:bookmarkEnd w:id="84"/>
      <w:bookmarkEnd w:id="85"/>
    </w:p>
    <w:p w14:paraId="4C6D8E0D" w14:textId="60486B63" w:rsidR="00652DC8" w:rsidRPr="00204510" w:rsidRDefault="00A45AEF" w:rsidP="002C294D">
      <w:pPr>
        <w:pStyle w:val="11"/>
        <w:spacing w:before="0"/>
        <w:jc w:val="both"/>
      </w:pPr>
      <w:r w:rsidRPr="00A45AEF">
        <w:t xml:space="preserve">Грамматика, описывающая язык </w:t>
      </w:r>
      <w:r w:rsidR="0032799D">
        <w:rPr>
          <w:lang w:val="en-US"/>
        </w:rPr>
        <w:t>LKE</w:t>
      </w:r>
      <w:r w:rsidR="0032799D">
        <w:t>-2020</w:t>
      </w:r>
      <w:r w:rsidRPr="00A45AEF">
        <w:t xml:space="preserve"> представлена в таблице </w:t>
      </w:r>
      <w:r w:rsidR="00652DC8">
        <w:t>4.1.</w:t>
      </w:r>
    </w:p>
    <w:p w14:paraId="21EF5560" w14:textId="778C15BB" w:rsidR="00652DC8" w:rsidRPr="0093451F" w:rsidRDefault="00A2228D" w:rsidP="002C294D">
      <w:pPr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652DC8" w:rsidRPr="0093451F">
        <w:rPr>
          <w:rFonts w:ascii="Times New Roman" w:hAnsi="Times New Roman" w:cs="Times New Roman"/>
          <w:sz w:val="28"/>
          <w:szCs w:val="28"/>
        </w:rPr>
        <w:t>Таблица 4.1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 - </w:t>
      </w:r>
      <w:r w:rsidR="00652DC8" w:rsidRPr="0093451F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32799D">
        <w:rPr>
          <w:rFonts w:ascii="Times New Roman" w:hAnsi="Times New Roman" w:cs="Times New Roman"/>
          <w:sz w:val="28"/>
          <w:szCs w:val="28"/>
          <w:lang w:val="en-US"/>
        </w:rPr>
        <w:t>LKE-2020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652DC8" w14:paraId="3D1384CD" w14:textId="77777777" w:rsidTr="00867517">
        <w:tc>
          <w:tcPr>
            <w:tcW w:w="4785" w:type="dxa"/>
            <w:vAlign w:val="center"/>
          </w:tcPr>
          <w:p w14:paraId="75AB16BE" w14:textId="3C28881F" w:rsidR="00652DC8" w:rsidRPr="001B271C" w:rsidRDefault="00C83BD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</w:rPr>
              <w:t>Нетерминалы</w:t>
            </w:r>
            <w:proofErr w:type="spellEnd"/>
          </w:p>
        </w:tc>
        <w:tc>
          <w:tcPr>
            <w:tcW w:w="4786" w:type="dxa"/>
            <w:vAlign w:val="center"/>
          </w:tcPr>
          <w:p w14:paraId="3F94732E" w14:textId="77777777" w:rsidR="00652DC8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652DC8" w14:paraId="5620DD53" w14:textId="77777777" w:rsidTr="00867517">
        <w:tc>
          <w:tcPr>
            <w:tcW w:w="4785" w:type="dxa"/>
            <w:vAlign w:val="center"/>
          </w:tcPr>
          <w:p w14:paraId="30DA8530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20" w:dyaOrig="279" w14:anchorId="3EDFCB6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77" type="#_x0000_t75" style="width:26pt;height:14pt" o:ole="">
                  <v:imagedata r:id="rId13" o:title=""/>
                </v:shape>
                <o:OLEObject Type="Embed" ProgID="Equation.3" ShapeID="_x0000_i1177" DrawAspect="Content" ObjectID="_1670713708" r:id="rId14"/>
              </w:object>
            </w:r>
          </w:p>
        </w:tc>
        <w:tc>
          <w:tcPr>
            <w:tcW w:w="4786" w:type="dxa"/>
            <w:vAlign w:val="center"/>
          </w:tcPr>
          <w:p w14:paraId="4A345EAD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652DC8" w:rsidRPr="001843CF" w14:paraId="6EAF2178" w14:textId="77777777" w:rsidTr="00867517">
        <w:tc>
          <w:tcPr>
            <w:tcW w:w="4785" w:type="dxa"/>
            <w:vAlign w:val="center"/>
          </w:tcPr>
          <w:p w14:paraId="45D7A81F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60" w:dyaOrig="279" w14:anchorId="2A8B49AC">
                <v:shape id="_x0000_i1178" type="#_x0000_t75" style="width:28pt;height:14pt" o:ole="">
                  <v:imagedata r:id="rId15" o:title=""/>
                </v:shape>
                <o:OLEObject Type="Embed" ProgID="Equation.3" ShapeID="_x0000_i1178" DrawAspect="Content" ObjectID="_1670713709" r:id="rId16"/>
              </w:object>
            </w:r>
          </w:p>
        </w:tc>
        <w:tc>
          <w:tcPr>
            <w:tcW w:w="4786" w:type="dxa"/>
            <w:vAlign w:val="center"/>
          </w:tcPr>
          <w:p w14:paraId="7D598779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32799D" w:rsidRPr="001843CF" w14:paraId="7B518673" w14:textId="77777777" w:rsidTr="00867517">
        <w:tc>
          <w:tcPr>
            <w:tcW w:w="4785" w:type="dxa"/>
            <w:vAlign w:val="center"/>
          </w:tcPr>
          <w:p w14:paraId="2AF49935" w14:textId="1D793935" w:rsidR="0032799D" w:rsidRPr="00822C5A" w:rsidRDefault="0032799D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32799D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20" w:dyaOrig="279" w14:anchorId="2E54BC6B">
                <v:shape id="_x0000_i1179" type="#_x0000_t75" style="width:26pt;height:14pt" o:ole="">
                  <v:imagedata r:id="rId17" o:title=""/>
                </v:shape>
                <o:OLEObject Type="Embed" ProgID="Equation.3" ShapeID="_x0000_i1179" DrawAspect="Content" ObjectID="_1670713710" r:id="rId18"/>
              </w:object>
            </w:r>
          </w:p>
        </w:tc>
        <w:tc>
          <w:tcPr>
            <w:tcW w:w="4786" w:type="dxa"/>
            <w:vAlign w:val="center"/>
          </w:tcPr>
          <w:p w14:paraId="04A64FD6" w14:textId="29097BE0" w:rsidR="0032799D" w:rsidRPr="007477DB" w:rsidRDefault="0032799D" w:rsidP="0032799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 xml:space="preserve">Порождает правила, описывающие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структуру</w:t>
            </w: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условного блока</w:t>
            </w:r>
          </w:p>
        </w:tc>
      </w:tr>
      <w:tr w:rsidR="00C83BDC" w:rsidRPr="001843CF" w14:paraId="7E86EA31" w14:textId="77777777" w:rsidTr="00867517">
        <w:tc>
          <w:tcPr>
            <w:tcW w:w="4785" w:type="dxa"/>
            <w:vAlign w:val="center"/>
          </w:tcPr>
          <w:p w14:paraId="5E701CC1" w14:textId="44D5BD23" w:rsidR="00C83BDC" w:rsidRPr="0032799D" w:rsidRDefault="00C83BD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20" w:dyaOrig="279" w14:anchorId="5460D981">
                <v:shape id="_x0000_i1180" type="#_x0000_t75" style="width:26pt;height:14pt" o:ole="">
                  <v:imagedata r:id="rId19" o:title=""/>
                </v:shape>
                <o:OLEObject Type="Embed" ProgID="Equation.3" ShapeID="_x0000_i1180" DrawAspect="Content" ObjectID="_1670713711" r:id="rId20"/>
              </w:object>
            </w:r>
          </w:p>
        </w:tc>
        <w:tc>
          <w:tcPr>
            <w:tcW w:w="4786" w:type="dxa"/>
            <w:vAlign w:val="center"/>
          </w:tcPr>
          <w:p w14:paraId="0E0C0776" w14:textId="1643CA88" w:rsidR="00C83BDC" w:rsidRPr="00C83BDC" w:rsidRDefault="00C83BDC" w:rsidP="00C83B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C83BDC">
              <w:rPr>
                <w:rFonts w:ascii="Times New Roman" w:hAnsi="Times New Roman" w:cs="Times New Roman"/>
                <w:sz w:val="28"/>
                <w:szCs w:val="24"/>
              </w:rPr>
              <w:t>Порождает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C83BDC">
              <w:rPr>
                <w:rFonts w:ascii="Times New Roman" w:hAnsi="Times New Roman" w:cs="Times New Roman"/>
                <w:sz w:val="28"/>
                <w:szCs w:val="24"/>
              </w:rPr>
              <w:t xml:space="preserve">правила, описывающие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условные инструкции</w:t>
            </w:r>
          </w:p>
        </w:tc>
      </w:tr>
      <w:tr w:rsidR="00652DC8" w14:paraId="6B748F87" w14:textId="77777777" w:rsidTr="00867517">
        <w:tc>
          <w:tcPr>
            <w:tcW w:w="4785" w:type="dxa"/>
            <w:vAlign w:val="center"/>
          </w:tcPr>
          <w:p w14:paraId="4FA3E3D1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9" w14:anchorId="3C960CBF">
                <v:shape id="_x0000_i1181" type="#_x0000_t75" style="width:27pt;height:14pt" o:ole="">
                  <v:imagedata r:id="rId21" o:title=""/>
                </v:shape>
                <o:OLEObject Type="Embed" ProgID="Equation.3" ShapeID="_x0000_i1181" DrawAspect="Content" ObjectID="_1670713712" r:id="rId22"/>
              </w:object>
            </w:r>
          </w:p>
        </w:tc>
        <w:tc>
          <w:tcPr>
            <w:tcW w:w="4786" w:type="dxa"/>
            <w:vAlign w:val="center"/>
          </w:tcPr>
          <w:p w14:paraId="5D67A011" w14:textId="28D5B3E0" w:rsidR="00652DC8" w:rsidRPr="00C83BDC" w:rsidRDefault="00C83BDC" w:rsidP="00C83BDC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</w:t>
            </w:r>
            <w:r w:rsidR="00B32E6E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правила</w:t>
            </w:r>
            <w:r w:rsidR="00652DC8"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, </w:t>
            </w:r>
            <w:r w:rsidRPr="00C83BDC">
              <w:rPr>
                <w:rFonts w:ascii="Times New Roman" w:hAnsi="Times New Roman" w:cs="Times New Roman"/>
                <w:sz w:val="28"/>
                <w:szCs w:val="24"/>
              </w:rPr>
              <w:t xml:space="preserve">описывающие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выражения</w:t>
            </w:r>
          </w:p>
        </w:tc>
      </w:tr>
      <w:tr w:rsidR="00652DC8" w:rsidRPr="001843CF" w14:paraId="4051A360" w14:textId="77777777" w:rsidTr="00867517">
        <w:tc>
          <w:tcPr>
            <w:tcW w:w="4785" w:type="dxa"/>
            <w:vAlign w:val="center"/>
          </w:tcPr>
          <w:p w14:paraId="71B328B3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620" w:dyaOrig="279" w14:anchorId="6373DD3E">
                <v:shape id="_x0000_i1182" type="#_x0000_t75" style="width:31pt;height:14pt" o:ole="">
                  <v:imagedata r:id="rId23" o:title=""/>
                </v:shape>
                <o:OLEObject Type="Embed" ProgID="Equation.3" ShapeID="_x0000_i1182" DrawAspect="Content" ObjectID="_1670713713" r:id="rId24"/>
              </w:object>
            </w:r>
          </w:p>
        </w:tc>
        <w:tc>
          <w:tcPr>
            <w:tcW w:w="4786" w:type="dxa"/>
            <w:vAlign w:val="center"/>
          </w:tcPr>
          <w:p w14:paraId="012D4235" w14:textId="402D9F15" w:rsidR="00652DC8" w:rsidRPr="007477DB" w:rsidRDefault="00652DC8" w:rsidP="00C83B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 xml:space="preserve">Порождает правила, описывающие арифметические </w:t>
            </w:r>
            <w:r w:rsidR="00C83BDC">
              <w:rPr>
                <w:rFonts w:ascii="Times New Roman" w:hAnsi="Times New Roman" w:cs="Times New Roman"/>
                <w:sz w:val="28"/>
                <w:szCs w:val="24"/>
              </w:rPr>
              <w:t>операции</w:t>
            </w:r>
          </w:p>
        </w:tc>
      </w:tr>
      <w:tr w:rsidR="0032799D" w:rsidRPr="001843CF" w14:paraId="235E14D3" w14:textId="77777777" w:rsidTr="00867517">
        <w:tc>
          <w:tcPr>
            <w:tcW w:w="4785" w:type="dxa"/>
            <w:vAlign w:val="center"/>
          </w:tcPr>
          <w:p w14:paraId="11032A7C" w14:textId="0D5B94FB" w:rsidR="0032799D" w:rsidRPr="00822C5A" w:rsidRDefault="0032799D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499" w:dyaOrig="279" w14:anchorId="31931B1D">
                <v:shape id="_x0000_i1183" type="#_x0000_t75" style="width:25pt;height:14pt" o:ole="">
                  <v:imagedata r:id="rId25" o:title=""/>
                </v:shape>
                <o:OLEObject Type="Embed" ProgID="Equation.3" ShapeID="_x0000_i1183" DrawAspect="Content" ObjectID="_1670713714" r:id="rId26"/>
              </w:object>
            </w:r>
          </w:p>
        </w:tc>
        <w:tc>
          <w:tcPr>
            <w:tcW w:w="4786" w:type="dxa"/>
            <w:vAlign w:val="center"/>
          </w:tcPr>
          <w:p w14:paraId="418195D6" w14:textId="7A387E71" w:rsidR="0032799D" w:rsidRPr="007477DB" w:rsidRDefault="0032799D" w:rsidP="00C83B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32799D">
              <w:rPr>
                <w:rFonts w:ascii="Times New Roman" w:hAnsi="Times New Roman" w:cs="Times New Roman"/>
                <w:sz w:val="28"/>
                <w:szCs w:val="24"/>
              </w:rPr>
              <w:t>Порождает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32799D">
              <w:rPr>
                <w:rFonts w:ascii="Times New Roman" w:hAnsi="Times New Roman" w:cs="Times New Roman"/>
                <w:sz w:val="28"/>
                <w:szCs w:val="24"/>
              </w:rPr>
              <w:t xml:space="preserve">правила, описывающие </w:t>
            </w:r>
            <w:r w:rsidR="00C83BDC">
              <w:rPr>
                <w:rFonts w:ascii="Times New Roman" w:hAnsi="Times New Roman" w:cs="Times New Roman"/>
                <w:sz w:val="28"/>
                <w:szCs w:val="24"/>
              </w:rPr>
              <w:t>операции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="00C83BDC">
              <w:rPr>
                <w:rFonts w:ascii="Times New Roman" w:hAnsi="Times New Roman" w:cs="Times New Roman"/>
                <w:sz w:val="28"/>
                <w:szCs w:val="24"/>
              </w:rPr>
              <w:t>сравнения</w:t>
            </w:r>
          </w:p>
        </w:tc>
      </w:tr>
      <w:tr w:rsidR="00652DC8" w:rsidRPr="001843CF" w14:paraId="421BA60A" w14:textId="77777777" w:rsidTr="00867517">
        <w:tc>
          <w:tcPr>
            <w:tcW w:w="4785" w:type="dxa"/>
            <w:vAlign w:val="center"/>
          </w:tcPr>
          <w:p w14:paraId="16F57597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9" w14:anchorId="6EFB75E7">
                <v:shape id="_x0000_i1184" type="#_x0000_t75" style="width:27pt;height:14pt" o:ole="">
                  <v:imagedata r:id="rId27" o:title=""/>
                </v:shape>
                <o:OLEObject Type="Embed" ProgID="Equation.3" ShapeID="_x0000_i1184" DrawAspect="Content" ObjectID="_1670713715" r:id="rId28"/>
              </w:object>
            </w:r>
          </w:p>
        </w:tc>
        <w:tc>
          <w:tcPr>
            <w:tcW w:w="4786" w:type="dxa"/>
            <w:vAlign w:val="center"/>
          </w:tcPr>
          <w:p w14:paraId="61ACED62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652DC8" w:rsidRPr="001843CF" w14:paraId="0511B98B" w14:textId="77777777" w:rsidTr="00867517">
        <w:tc>
          <w:tcPr>
            <w:tcW w:w="4785" w:type="dxa"/>
          </w:tcPr>
          <w:p w14:paraId="39BD9484" w14:textId="77777777" w:rsidR="00652DC8" w:rsidRPr="009C1387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9C1387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80" w:dyaOrig="279" w14:anchorId="3FE70BB7">
                <v:shape id="_x0000_i1185" type="#_x0000_t75" style="width:29pt;height:14pt" o:ole="">
                  <v:imagedata r:id="rId29" o:title=""/>
                </v:shape>
                <o:OLEObject Type="Embed" ProgID="Equation.3" ShapeID="_x0000_i1185" DrawAspect="Content" ObjectID="_1670713716" r:id="rId30"/>
              </w:object>
            </w:r>
          </w:p>
        </w:tc>
        <w:tc>
          <w:tcPr>
            <w:tcW w:w="4786" w:type="dxa"/>
          </w:tcPr>
          <w:p w14:paraId="38F75F59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правила, описывающие фактические</w:t>
            </w: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 xml:space="preserve"> параметры функции</w:t>
            </w:r>
          </w:p>
        </w:tc>
      </w:tr>
    </w:tbl>
    <w:p w14:paraId="0936DF21" w14:textId="77777777" w:rsidR="00652DC8" w:rsidRPr="00FB6ED8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86" w:name="_Toc469958254"/>
      <w:bookmarkStart w:id="87" w:name="_Toc501592523"/>
      <w:r w:rsidRPr="00FB6ED8">
        <w:rPr>
          <w:rFonts w:cs="Times New Roman"/>
          <w:szCs w:val="24"/>
        </w:rPr>
        <w:t>4.3 Построение конченого магазинного автомата</w:t>
      </w:r>
      <w:bookmarkEnd w:id="86"/>
      <w:bookmarkEnd w:id="87"/>
    </w:p>
    <w:p w14:paraId="191ABCB3" w14:textId="77777777" w:rsidR="00652DC8" w:rsidRPr="00E46555" w:rsidRDefault="00652DC8" w:rsidP="00A11F8B">
      <w:pPr>
        <w:pStyle w:val="11"/>
        <w:jc w:val="both"/>
      </w:pPr>
      <w:r>
        <w:t>Принцип действия конечного магазинного автомата представлен на рисунке 4.2.</w:t>
      </w:r>
    </w:p>
    <w:p w14:paraId="31C5CBFC" w14:textId="77777777" w:rsidR="00652DC8" w:rsidRDefault="00652DC8" w:rsidP="00867517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4914" w:dyaOrig="2306" w14:anchorId="1DB93B6E">
          <v:shape id="_x0000_i1186" type="#_x0000_t75" style="width:5in;height:169pt" o:ole="">
            <v:imagedata r:id="rId31" o:title=""/>
          </v:shape>
          <o:OLEObject Type="Embed" ProgID="Visio.Drawing.11" ShapeID="_x0000_i1186" DrawAspect="Content" ObjectID="_1670713717" r:id="rId32"/>
        </w:object>
      </w:r>
    </w:p>
    <w:p w14:paraId="0FE114AD" w14:textId="756BC301" w:rsidR="00652DC8" w:rsidRPr="00A45AC3" w:rsidRDefault="00652DC8" w:rsidP="00A45AC3">
      <w:pPr>
        <w:spacing w:before="280" w:after="28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45AC3">
        <w:rPr>
          <w:rFonts w:ascii="Times New Roman" w:hAnsi="Times New Roman" w:cs="Times New Roman"/>
          <w:sz w:val="24"/>
          <w:szCs w:val="28"/>
        </w:rPr>
        <w:t>Рис. 4.2</w:t>
      </w:r>
      <w:r w:rsidR="00951F76" w:rsidRPr="00A45AC3">
        <w:rPr>
          <w:rFonts w:ascii="Times New Roman" w:hAnsi="Times New Roman" w:cs="Times New Roman"/>
          <w:sz w:val="24"/>
          <w:szCs w:val="28"/>
        </w:rPr>
        <w:t xml:space="preserve"> - </w:t>
      </w:r>
      <w:r w:rsidRPr="00A45AC3">
        <w:rPr>
          <w:rFonts w:ascii="Times New Roman" w:hAnsi="Times New Roman" w:cs="Times New Roman"/>
          <w:sz w:val="24"/>
          <w:szCs w:val="28"/>
        </w:rPr>
        <w:t>МП-автомат</w:t>
      </w:r>
    </w:p>
    <w:p w14:paraId="48E2DE7B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14:paraId="427DDFE9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6629BD88">
          <v:shape id="_x0000_i1187" type="#_x0000_t75" style="width:173pt;height:24pt" o:ole="">
            <v:imagedata r:id="rId33" o:title=""/>
          </v:shape>
          <o:OLEObject Type="Embed" ProgID="Equation.3" ShapeID="_x0000_i1187" DrawAspect="Content" ObjectID="_1670713718" r:id="rId34"/>
        </w:object>
      </w:r>
    </w:p>
    <w:p w14:paraId="7203D591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00" w14:anchorId="6A58EAB0">
          <v:shape id="_x0000_i1188" type="#_x0000_t75" style="width:16pt;height:20pt" o:ole="">
            <v:imagedata r:id="rId35" o:title=""/>
          </v:shape>
          <o:OLEObject Type="Embed" ProgID="Equation.3" ShapeID="_x0000_i1188" DrawAspect="Content" ObjectID="_1670713719" r:id="rId3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18251969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300" w:dyaOrig="340" w14:anchorId="70304B6F">
          <v:shape id="_x0000_i1189" type="#_x0000_t75" style="width:15pt;height:16pt" o:ole="">
            <v:imagedata r:id="rId37" o:title=""/>
          </v:shape>
          <o:OLEObject Type="Embed" ProgID="Equation.3" ShapeID="_x0000_i1189" DrawAspect="Content" ObjectID="_1670713720" r:id="rId3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624C7CD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300" w:dyaOrig="320" w14:anchorId="07CAD7F1">
          <v:shape id="_x0000_i1190" type="#_x0000_t75" style="width:15pt;height:16pt" o:ole="">
            <v:imagedata r:id="rId39" o:title=""/>
          </v:shape>
          <o:OLEObject Type="Embed" ProgID="Equation.3" ShapeID="_x0000_i1190" DrawAspect="Content" ObjectID="_1670713721" r:id="rId4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2B5DA6E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 w14:anchorId="0BCADA59">
          <v:shape id="_x0000_i1191" type="#_x0000_t75" style="width:12pt;height:16pt" o:ole="">
            <v:imagedata r:id="rId41" o:title=""/>
          </v:shape>
          <o:OLEObject Type="Embed" ProgID="Equation.3" ShapeID="_x0000_i1191" DrawAspect="Content" ObjectID="_1670713722" r:id="rId4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4260" w:dyaOrig="499" w14:anchorId="002738BD">
          <v:shape id="_x0000_i1192" type="#_x0000_t75" style="width:211.5pt;height:25pt" o:ole="">
            <v:imagedata r:id="rId43" o:title=""/>
          </v:shape>
          <o:OLEObject Type="Embed" ProgID="Equation.3" ShapeID="_x0000_i1192" DrawAspect="Content" ObjectID="_1670713723" r:id="rId4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99" w14:anchorId="7BB86B2C">
          <v:shape id="_x0000_i1193" type="#_x0000_t75" style="width:1in;height:25pt" o:ole="">
            <v:imagedata r:id="rId45" o:title=""/>
          </v:shape>
          <o:OLEObject Type="Embed" ProgID="Equation.3" ShapeID="_x0000_i1193" DrawAspect="Content" ObjectID="_1670713724" r:id="rId4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40" w:dyaOrig="499" w14:anchorId="6CF45FE2">
          <v:shape id="_x0000_i1194" type="#_x0000_t75" style="width:46pt;height:25pt" o:ole="">
            <v:imagedata r:id="rId47" o:title=""/>
          </v:shape>
          <o:OLEObject Type="Embed" ProgID="Equation.3" ShapeID="_x0000_i1194" DrawAspect="Content" ObjectID="_1670713725" r:id="rId4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42D80C16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60" w:dyaOrig="440" w14:anchorId="760F54B7">
          <v:shape id="_x0000_i1195" type="#_x0000_t75" style="width:48pt;height:22pt" o:ole="">
            <v:imagedata r:id="rId49" o:title=""/>
          </v:shape>
          <o:OLEObject Type="Embed" ProgID="Equation.3" ShapeID="_x0000_i1195" DrawAspect="Content" ObjectID="_1670713726" r:id="rId5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7554759D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40" w:dyaOrig="440" w14:anchorId="4531D4CF">
          <v:shape id="_x0000_i1196" type="#_x0000_t75" style="width:48pt;height:22pt" o:ole="">
            <v:imagedata r:id="rId51" o:title=""/>
          </v:shape>
          <o:OLEObject Type="Embed" ProgID="Equation.3" ShapeID="_x0000_i1196" DrawAspect="Content" ObjectID="_1670713727" r:id="rId52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44310F22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60" w:dyaOrig="400" w14:anchorId="23BDEB6F">
          <v:shape id="_x0000_i1197" type="#_x0000_t75" style="width:48pt;height:20pt" o:ole="">
            <v:imagedata r:id="rId53" o:title=""/>
          </v:shape>
          <o:OLEObject Type="Embed" ProgID="Equation.3" ShapeID="_x0000_i1197" DrawAspect="Content" ObjectID="_1670713728" r:id="rId54"/>
        </w:object>
      </w:r>
      <w:r w:rsidRPr="00277E47"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291E520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60" w:dyaOrig="400" w14:anchorId="47FDB9D2">
          <v:shape id="_x0000_i1198" type="#_x0000_t75" style="width:60pt;height:20pt" o:ole="">
            <v:imagedata r:id="rId55" o:title=""/>
          </v:shape>
          <o:OLEObject Type="Embed" ProgID="Equation.3" ShapeID="_x0000_i1198" DrawAspect="Content" ObjectID="_1670713729" r:id="rId5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40" w:dyaOrig="320" w14:anchorId="6BCE857A">
          <v:shape id="_x0000_i1199" type="#_x0000_t75" style="width:12pt;height:16pt" o:ole="">
            <v:imagedata r:id="rId57" o:title=""/>
          </v:shape>
          <o:OLEObject Type="Embed" ProgID="Equation.3" ShapeID="_x0000_i1199" DrawAspect="Content" ObjectID="_1670713730" r:id="rId58"/>
        </w:object>
      </w:r>
      <w:r w:rsidRPr="00277E47"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6CE39181">
          <v:shape id="_x0000_i1200" type="#_x0000_t75" style="width:12pt;height:12pt" o:ole="">
            <v:imagedata r:id="rId59" o:title=""/>
          </v:shape>
          <o:OLEObject Type="Embed" ProgID="Equation.3" ShapeID="_x0000_i1200" DrawAspect="Content" ObjectID="_1670713731" r:id="rId6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7151E930">
          <v:shape id="_x0000_i1201" type="#_x0000_t75" style="width:12pt;height:12pt" o:ole="">
            <v:imagedata r:id="rId61" o:title=""/>
          </v:shape>
          <o:OLEObject Type="Embed" ProgID="Equation.3" ShapeID="_x0000_i1201" DrawAspect="Content" ObjectID="_1670713732" r:id="rId62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14:paraId="0B3CFB95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 w14:anchorId="6E6BC2DB">
          <v:shape id="_x0000_i1202" type="#_x0000_t75" style="width:71pt;height:22pt" o:ole="">
            <v:imagedata r:id="rId63" o:title=""/>
          </v:shape>
          <o:OLEObject Type="Embed" ProgID="Equation.3" ShapeID="_x0000_i1202" DrawAspect="Content" ObjectID="_1670713733" r:id="rId6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 w14:anchorId="371F4578">
          <v:shape id="_x0000_i1203" type="#_x0000_t75" style="width:19pt;height:22pt" o:ole="">
            <v:imagedata r:id="rId65" o:title=""/>
          </v:shape>
          <o:OLEObject Type="Embed" ProgID="Equation.3" ShapeID="_x0000_i1203" DrawAspect="Content" ObjectID="_1670713734" r:id="rId66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45B8D473">
          <v:shape id="_x0000_i1204" type="#_x0000_t75" style="width:12pt;height:12pt" o:ole="">
            <v:imagedata r:id="rId67" o:title=""/>
          </v:shape>
          <o:OLEObject Type="Embed" ProgID="Equation.3" ShapeID="_x0000_i1204" DrawAspect="Content" ObjectID="_1670713735" r:id="rId6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 w14:anchorId="5EBB2108">
          <v:shape id="_x0000_i1205" type="#_x0000_t75" style="width:19pt;height:22pt" o:ole="">
            <v:imagedata r:id="rId69" o:title=""/>
          </v:shape>
          <o:OLEObject Type="Embed" ProgID="Equation.3" ShapeID="_x0000_i1205" DrawAspect="Content" ObjectID="_1670713736" r:id="rId70"/>
        </w:object>
      </w:r>
      <w:r w:rsidRPr="00277E47"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3D8C4956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lastRenderedPageBreak/>
        <w:t xml:space="preserve">Цепочка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4BEF2744">
          <v:shape id="_x0000_i1206" type="#_x0000_t75" style="width:12pt;height:12pt" o:ole="">
            <v:imagedata r:id="rId67" o:title=""/>
          </v:shape>
          <o:OLEObject Type="Embed" ProgID="Equation.3" ShapeID="_x0000_i1206" DrawAspect="Content" ObjectID="_1670713737" r:id="rId7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30C2431B">
          <v:shape id="_x0000_i1207" type="#_x0000_t75" style="width:173pt;height:24pt" o:ole="">
            <v:imagedata r:id="rId33" o:title=""/>
          </v:shape>
          <o:OLEObject Type="Embed" ProgID="Equation.3" ShapeID="_x0000_i1207" DrawAspect="Content" ObjectID="_1670713738" r:id="rId7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019" w:dyaOrig="520" w14:anchorId="27952FC3">
          <v:shape id="_x0000_i1208" type="#_x0000_t75" style="width:152pt;height:26pt" o:ole="">
            <v:imagedata r:id="rId73" o:title=""/>
          </v:shape>
          <o:OLEObject Type="Embed" ProgID="Equation.3" ShapeID="_x0000_i1208" DrawAspect="Content" ObjectID="_1670713739" r:id="rId7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00" w:dyaOrig="420" w14:anchorId="21561439">
          <v:shape id="_x0000_i1209" type="#_x0000_t75" style="width:46pt;height:20pt" o:ole="">
            <v:imagedata r:id="rId75" o:title=""/>
          </v:shape>
          <o:OLEObject Type="Embed" ProgID="Equation.3" ShapeID="_x0000_i1209" DrawAspect="Content" ObjectID="_1670713740" r:id="rId76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14:paraId="49E649A6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7E529403">
          <v:shape id="_x0000_i1210" type="#_x0000_t75" style="width:173pt;height:24pt" o:ole="">
            <v:imagedata r:id="rId33" o:title=""/>
          </v:shape>
          <o:OLEObject Type="Embed" ProgID="Equation.3" ShapeID="_x0000_i1210" DrawAspect="Content" ObjectID="_1670713741" r:id="rId7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2A4443E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00" w14:anchorId="410537F7">
          <v:shape id="_x0000_i1211" type="#_x0000_t75" style="width:73pt;height:20pt" o:ole="">
            <v:imagedata r:id="rId78" o:title=""/>
          </v:shape>
          <o:OLEObject Type="Embed" ProgID="Equation.3" ShapeID="_x0000_i1211" DrawAspect="Content" ObjectID="_1670713742" r:id="rId79"/>
        </w:object>
      </w:r>
    </w:p>
    <w:p w14:paraId="12DAB752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260" w14:anchorId="0040E8C2">
          <v:shape id="_x0000_i1212" type="#_x0000_t75" style="width:12pt;height:12pt" o:ole="">
            <v:imagedata r:id="rId80" o:title=""/>
          </v:shape>
          <o:OLEObject Type="Embed" ProgID="Equation.3" ShapeID="_x0000_i1212" DrawAspect="Content" ObjectID="_1670713743" r:id="rId81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14:paraId="6BB7927D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60" w:dyaOrig="340" w14:anchorId="552E0EC7">
          <v:shape id="_x0000_i1213" type="#_x0000_t75" style="width:12pt;height:16pt" o:ole="">
            <v:imagedata r:id="rId82" o:title=""/>
          </v:shape>
          <o:OLEObject Type="Embed" ProgID="Equation.3" ShapeID="_x0000_i1213" DrawAspect="Content" ObjectID="_1670713744" r:id="rId83"/>
        </w:object>
      </w:r>
      <w:r w:rsidRPr="00277E47"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14:paraId="7C7BAD1C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из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 w14:anchorId="62F9B9E4">
          <v:shape id="_x0000_i1214" type="#_x0000_t75" style="width:12pt;height:16pt" o:ole="">
            <v:imagedata r:id="rId41" o:title=""/>
          </v:shape>
          <o:OLEObject Type="Embed" ProgID="Equation.3" ShapeID="_x0000_i1214" DrawAspect="Content" ObjectID="_1670713745" r:id="rId8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20" w14:anchorId="215D40A3">
          <v:shape id="_x0000_i1215" type="#_x0000_t75" style="width:16pt;height:20pt" o:ole="">
            <v:imagedata r:id="rId85" o:title=""/>
          </v:shape>
          <o:OLEObject Type="Embed" ProgID="Equation.3" ShapeID="_x0000_i1215" DrawAspect="Content" ObjectID="_1670713746" r:id="rId8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 w14:anchorId="11857AC5">
          <v:shape id="_x0000_i1216" type="#_x0000_t75" style="width:117pt;height:20pt" o:ole="">
            <v:imagedata r:id="rId87" o:title=""/>
          </v:shape>
          <o:OLEObject Type="Embed" ProgID="Equation.3" ShapeID="_x0000_i1216" DrawAspect="Content" ObjectID="_1670713747" r:id="rId8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40" w:dyaOrig="420" w14:anchorId="48C38AF8">
          <v:shape id="_x0000_i1217" type="#_x0000_t75" style="width:119pt;height:20pt" o:ole="">
            <v:imagedata r:id="rId89" o:title=""/>
          </v:shape>
          <o:OLEObject Type="Embed" ProgID="Equation.3" ShapeID="_x0000_i1217" DrawAspect="Content" ObjectID="_1670713748" r:id="rId90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14:paraId="2FACF3FF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240" w:dyaOrig="240" w14:anchorId="10B716CD">
          <v:shape id="_x0000_i1218" type="#_x0000_t75" style="width:12pt;height:12pt" o:ole="">
            <v:imagedata r:id="rId91" o:title=""/>
          </v:shape>
          <o:OLEObject Type="Embed" ProgID="Equation.3" ShapeID="_x0000_i1218" DrawAspect="Content" ObjectID="_1670713749" r:id="rId92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20" w:dyaOrig="320" w14:anchorId="5AF26D9E">
          <v:shape id="_x0000_i1219" type="#_x0000_t75" style="width:11pt;height:16pt" o:ole="">
            <v:imagedata r:id="rId93" o:title=""/>
          </v:shape>
          <o:OLEObject Type="Embed" ProgID="Equation.3" ShapeID="_x0000_i1219" DrawAspect="Content" ObjectID="_1670713750" r:id="rId9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т.к.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 w14:anchorId="21643A9D">
          <v:shape id="_x0000_i1220" type="#_x0000_t75" style="width:117pt;height:20pt" o:ole="">
            <v:imagedata r:id="rId87" o:title=""/>
          </v:shape>
          <o:OLEObject Type="Embed" ProgID="Equation.3" ShapeID="_x0000_i1220" DrawAspect="Content" ObjectID="_1670713751" r:id="rId95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760" w:dyaOrig="400" w14:anchorId="1D296850">
          <v:shape id="_x0000_i1221" type="#_x0000_t75" style="width:39pt;height:20pt" o:ole="">
            <v:imagedata r:id="rId96" o:title=""/>
          </v:shape>
          <o:OLEObject Type="Embed" ProgID="Equation.3" ShapeID="_x0000_i1221" DrawAspect="Content" ObjectID="_1670713752" r:id="rId9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14:paraId="19195BF9" w14:textId="77777777" w:rsidR="00652DC8" w:rsidRPr="0084612B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00" w:dyaOrig="400" w14:anchorId="58937F48">
          <v:shape id="_x0000_i1222" type="#_x0000_t75" style="width:56pt;height:20pt" o:ole="">
            <v:imagedata r:id="rId98" o:title=""/>
          </v:shape>
          <o:OLEObject Type="Embed" ProgID="Equation.3" ShapeID="_x0000_i1222" DrawAspect="Content" ObjectID="_1670713753" r:id="rId99"/>
        </w:object>
      </w:r>
    </w:p>
    <w:p w14:paraId="7CEA2D3B" w14:textId="77777777" w:rsidR="00652DC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88" w:name="_Toc469958255"/>
      <w:bookmarkStart w:id="89" w:name="_Toc501592524"/>
      <w:r w:rsidRPr="00806236">
        <w:rPr>
          <w:rFonts w:cs="Times New Roman"/>
          <w:szCs w:val="28"/>
        </w:rPr>
        <w:t>4.4 Основные структуры данных</w:t>
      </w:r>
      <w:bookmarkEnd w:id="88"/>
      <w:bookmarkEnd w:id="89"/>
    </w:p>
    <w:p w14:paraId="78A00A82" w14:textId="58D3A9C5" w:rsidR="00DF354E" w:rsidRPr="00DF354E" w:rsidRDefault="00A45AEF" w:rsidP="004A529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>В приложении Г представлены основные структуры данных и правил</w:t>
      </w:r>
      <w:r w:rsidR="0032799D">
        <w:rPr>
          <w:rFonts w:ascii="Times New Roman" w:hAnsi="Times New Roman" w:cs="Times New Roman"/>
          <w:sz w:val="28"/>
          <w:szCs w:val="28"/>
        </w:rPr>
        <w:t>а пере</w:t>
      </w:r>
      <w:r w:rsidRPr="00A45AEF">
        <w:rPr>
          <w:rFonts w:ascii="Times New Roman" w:hAnsi="Times New Roman" w:cs="Times New Roman"/>
          <w:sz w:val="28"/>
          <w:szCs w:val="28"/>
        </w:rPr>
        <w:t>хода, используемые на этапе синтаксического анализа</w:t>
      </w:r>
      <w:r w:rsidR="00DF354E">
        <w:rPr>
          <w:rFonts w:ascii="Times New Roman" w:hAnsi="Times New Roman" w:cs="Times New Roman"/>
          <w:sz w:val="28"/>
          <w:szCs w:val="28"/>
        </w:rPr>
        <w:t>.</w:t>
      </w:r>
    </w:p>
    <w:p w14:paraId="37740D3A" w14:textId="77777777" w:rsidR="00652DC8" w:rsidRPr="00035CF4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0" w:name="_Toc469958256"/>
      <w:bookmarkStart w:id="91" w:name="_Toc501592525"/>
      <w:r w:rsidRPr="00035CF4">
        <w:rPr>
          <w:rFonts w:cs="Times New Roman"/>
          <w:szCs w:val="28"/>
        </w:rPr>
        <w:t>4.5 Описание алгоритма синтаксического разбора</w:t>
      </w:r>
      <w:bookmarkEnd w:id="90"/>
      <w:bookmarkEnd w:id="91"/>
    </w:p>
    <w:p w14:paraId="7A2C294E" w14:textId="4762AFDF" w:rsidR="00652DC8" w:rsidRPr="00B644E4" w:rsidRDefault="00A45AEF" w:rsidP="006135E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 xml:space="preserve">Входные символы и лексемы в форме </w:t>
      </w:r>
      <w:proofErr w:type="spellStart"/>
      <w:r w:rsidRPr="00A45AEF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A45AEF">
        <w:rPr>
          <w:rFonts w:ascii="Times New Roman" w:hAnsi="Times New Roman" w:cs="Times New Roman"/>
          <w:sz w:val="28"/>
          <w:szCs w:val="28"/>
        </w:rPr>
        <w:t xml:space="preserve"> находятся в ленте на входе конечног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A45AEF">
        <w:rPr>
          <w:rFonts w:ascii="Times New Roman" w:hAnsi="Times New Roman" w:cs="Times New Roman"/>
          <w:sz w:val="28"/>
          <w:szCs w:val="28"/>
        </w:rPr>
        <w:t xml:space="preserve"> автомата</w:t>
      </w:r>
      <w:r w:rsidR="00652DC8">
        <w:rPr>
          <w:rFonts w:ascii="Times New Roman" w:hAnsi="Times New Roman" w:cs="Times New Roman"/>
          <w:sz w:val="28"/>
          <w:szCs w:val="28"/>
        </w:rPr>
        <w:t>.</w:t>
      </w:r>
    </w:p>
    <w:p w14:paraId="0B39A13B" w14:textId="14DA05BD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A45AEF" w:rsidRPr="00A45AEF">
        <w:rPr>
          <w:rFonts w:ascii="Times New Roman" w:hAnsi="Times New Roman" w:cs="Times New Roman"/>
          <w:sz w:val="28"/>
          <w:szCs w:val="28"/>
        </w:rPr>
        <w:t>Если лента не пустая, переходим далее следующему пункту, иначе переходим к пункту 5</w:t>
      </w:r>
      <w:r w:rsidR="00A45AEF">
        <w:rPr>
          <w:rFonts w:ascii="Times New Roman" w:hAnsi="Times New Roman" w:cs="Times New Roman"/>
          <w:sz w:val="28"/>
          <w:szCs w:val="28"/>
        </w:rPr>
        <w:t>.</w:t>
      </w:r>
    </w:p>
    <w:p w14:paraId="3CEB0CB5" w14:textId="6E217655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) </w:t>
      </w:r>
      <w:r w:rsidR="00A45AEF" w:rsidRPr="00A45AEF">
        <w:rPr>
          <w:rFonts w:ascii="Times New Roman" w:hAnsi="Times New Roman" w:cs="Times New Roman"/>
          <w:sz w:val="28"/>
          <w:szCs w:val="28"/>
        </w:rPr>
        <w:t>Если на верхушке магазина нетерминальный символ</w:t>
      </w:r>
      <w:r w:rsidR="00A45AEF">
        <w:rPr>
          <w:rFonts w:ascii="Times New Roman" w:hAnsi="Times New Roman" w:cs="Times New Roman"/>
          <w:sz w:val="28"/>
          <w:szCs w:val="28"/>
        </w:rPr>
        <w:t>.</w:t>
      </w:r>
    </w:p>
    <w:p w14:paraId="20533F0B" w14:textId="1527B668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)</w:t>
      </w:r>
      <w:r w:rsidR="008E7B6C">
        <w:rPr>
          <w:rFonts w:ascii="Times New Roman" w:hAnsi="Times New Roman" w:cs="Times New Roman"/>
          <w:sz w:val="28"/>
          <w:szCs w:val="28"/>
        </w:rPr>
        <w:t xml:space="preserve"> </w:t>
      </w:r>
      <w:r w:rsidR="008E7B6C" w:rsidRPr="008E7B6C">
        <w:rPr>
          <w:rFonts w:ascii="Times New Roman" w:hAnsi="Times New Roman" w:cs="Times New Roman"/>
          <w:sz w:val="28"/>
          <w:szCs w:val="28"/>
        </w:rPr>
        <w:t>Если есть такое правило, то переходим к следующему пункту</w:t>
      </w:r>
      <w:r w:rsidR="008E7B6C">
        <w:rPr>
          <w:rFonts w:ascii="Times New Roman" w:hAnsi="Times New Roman" w:cs="Times New Roman"/>
          <w:sz w:val="28"/>
          <w:szCs w:val="28"/>
        </w:rPr>
        <w:t>.</w:t>
      </w:r>
    </w:p>
    <w:p w14:paraId="34A640D2" w14:textId="0D769DC8" w:rsidR="00652DC8" w:rsidRPr="00F079DC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1)</w:t>
      </w:r>
      <w:r w:rsidR="008E7B6C">
        <w:rPr>
          <w:rFonts w:ascii="Times New Roman" w:hAnsi="Times New Roman" w:cs="Times New Roman"/>
          <w:sz w:val="28"/>
          <w:szCs w:val="28"/>
        </w:rPr>
        <w:t xml:space="preserve"> </w:t>
      </w:r>
      <w:r w:rsidR="008E7B6C" w:rsidRPr="008E7B6C">
        <w:rPr>
          <w:rFonts w:ascii="Times New Roman" w:hAnsi="Times New Roman" w:cs="Times New Roman"/>
          <w:sz w:val="28"/>
          <w:szCs w:val="28"/>
        </w:rPr>
        <w:t xml:space="preserve">Если цепочка есть, возвращаем NS_OK. Переходим к </w:t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  <w:t>пункту 4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9117820" w14:textId="55A264B1" w:rsidR="00652DC8" w:rsidRPr="00F079DC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</w:t>
      </w:r>
      <w:r w:rsidRPr="00AD174B">
        <w:rPr>
          <w:rFonts w:ascii="Times New Roman" w:hAnsi="Times New Roman" w:cs="Times New Roman"/>
          <w:sz w:val="28"/>
          <w:szCs w:val="28"/>
        </w:rPr>
        <w:t xml:space="preserve"> </w:t>
      </w:r>
      <w:r w:rsidR="008E7B6C" w:rsidRPr="008E7B6C">
        <w:rPr>
          <w:rFonts w:ascii="Times New Roman" w:hAnsi="Times New Roman" w:cs="Times New Roman"/>
          <w:sz w:val="28"/>
          <w:szCs w:val="28"/>
        </w:rPr>
        <w:t>Иначе восстанавливаем состояние. Переходим к</w:t>
      </w:r>
      <w:r w:rsidR="008E7B6C">
        <w:rPr>
          <w:rFonts w:ascii="Times New Roman" w:hAnsi="Times New Roman" w:cs="Times New Roman"/>
          <w:sz w:val="28"/>
          <w:szCs w:val="28"/>
        </w:rPr>
        <w:t xml:space="preserve"> пункту </w:t>
      </w:r>
      <w:r>
        <w:rPr>
          <w:rFonts w:ascii="Times New Roman" w:hAnsi="Times New Roman" w:cs="Times New Roman"/>
          <w:sz w:val="28"/>
          <w:szCs w:val="28"/>
        </w:rPr>
        <w:t>4.</w:t>
      </w:r>
    </w:p>
    <w:p w14:paraId="5E3A5A89" w14:textId="3D2BB3E8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2) </w:t>
      </w:r>
      <w:r w:rsidR="008E7B6C" w:rsidRPr="008E7B6C">
        <w:rPr>
          <w:rFonts w:ascii="Times New Roman" w:hAnsi="Times New Roman" w:cs="Times New Roman"/>
          <w:sz w:val="28"/>
          <w:szCs w:val="28"/>
        </w:rPr>
        <w:t>Иначе возвращаем ошибку. Переход к п</w:t>
      </w:r>
      <w:r w:rsidR="008E7B6C">
        <w:rPr>
          <w:rFonts w:ascii="Times New Roman" w:hAnsi="Times New Roman" w:cs="Times New Roman"/>
          <w:sz w:val="28"/>
          <w:szCs w:val="28"/>
        </w:rPr>
        <w:t xml:space="preserve">ункту </w:t>
      </w:r>
      <w:r>
        <w:rPr>
          <w:rFonts w:ascii="Times New Roman" w:hAnsi="Times New Roman" w:cs="Times New Roman"/>
          <w:sz w:val="28"/>
          <w:szCs w:val="28"/>
        </w:rPr>
        <w:t>4.</w:t>
      </w:r>
    </w:p>
    <w:p w14:paraId="7FB01DB8" w14:textId="76621162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</w:t>
      </w:r>
      <w:r w:rsidR="008E7B6C" w:rsidRPr="008E7B6C">
        <w:rPr>
          <w:rFonts w:ascii="Times New Roman" w:hAnsi="Times New Roman" w:cs="Times New Roman"/>
          <w:sz w:val="28"/>
          <w:szCs w:val="28"/>
        </w:rPr>
        <w:t xml:space="preserve">Если на верхушке терминал и он совпадает с символом на ленте, то </w:t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  <w:t xml:space="preserve">    удаляем его из стека и продвигаем ленту. Переход к </w:t>
      </w:r>
      <w:r w:rsidR="008E7B6C">
        <w:rPr>
          <w:rFonts w:ascii="Times New Roman" w:hAnsi="Times New Roman" w:cs="Times New Roman"/>
          <w:sz w:val="28"/>
          <w:szCs w:val="28"/>
        </w:rPr>
        <w:t xml:space="preserve">пункту </w:t>
      </w:r>
      <w:r>
        <w:rPr>
          <w:rFonts w:ascii="Times New Roman" w:hAnsi="Times New Roman" w:cs="Times New Roman"/>
          <w:sz w:val="28"/>
          <w:szCs w:val="28"/>
        </w:rPr>
        <w:t>4.</w:t>
      </w:r>
    </w:p>
    <w:p w14:paraId="227127E3" w14:textId="4106B889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4) </w:t>
      </w:r>
      <w:r w:rsidR="008E7B6C" w:rsidRPr="008E7B6C">
        <w:rPr>
          <w:rFonts w:ascii="Times New Roman" w:hAnsi="Times New Roman" w:cs="Times New Roman"/>
          <w:sz w:val="28"/>
          <w:szCs w:val="28"/>
        </w:rPr>
        <w:t xml:space="preserve">Повторяем шаг, переходим к пункту </w:t>
      </w:r>
      <w:r>
        <w:rPr>
          <w:rFonts w:ascii="Times New Roman" w:hAnsi="Times New Roman" w:cs="Times New Roman"/>
          <w:sz w:val="28"/>
          <w:szCs w:val="28"/>
        </w:rPr>
        <w:t>1.</w:t>
      </w:r>
    </w:p>
    <w:p w14:paraId="6A13F5AC" w14:textId="08BDAA0B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24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 xml:space="preserve">5) </w:t>
      </w:r>
      <w:r w:rsidR="008E7B6C">
        <w:rPr>
          <w:rFonts w:ascii="Times New Roman" w:hAnsi="Times New Roman" w:cs="Times New Roman"/>
          <w:sz w:val="28"/>
          <w:szCs w:val="28"/>
        </w:rPr>
        <w:t>Конец</w:t>
      </w:r>
      <w:r>
        <w:rPr>
          <w:rFonts w:ascii="Times New Roman" w:hAnsi="Times New Roman" w:cs="Times New Roman"/>
          <w:sz w:val="28"/>
          <w:szCs w:val="28"/>
        </w:rPr>
        <w:t xml:space="preserve"> работы</w:t>
      </w:r>
      <w:r w:rsidR="008E7B6C">
        <w:rPr>
          <w:rFonts w:ascii="Times New Roman" w:hAnsi="Times New Roman" w:cs="Times New Roman"/>
          <w:sz w:val="28"/>
          <w:szCs w:val="28"/>
        </w:rPr>
        <w:t>.</w:t>
      </w:r>
    </w:p>
    <w:p w14:paraId="1AC4A8E5" w14:textId="77777777" w:rsidR="00652DC8" w:rsidRPr="00035CF4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2" w:name="_Toc469958257"/>
      <w:bookmarkStart w:id="93" w:name="_Toc501592526"/>
      <w:r w:rsidRPr="00035CF4">
        <w:rPr>
          <w:rFonts w:cs="Times New Roman"/>
          <w:szCs w:val="28"/>
        </w:rPr>
        <w:t>4.6 Структура и перечень сообщений синтаксического анализатора</w:t>
      </w:r>
      <w:bookmarkEnd w:id="92"/>
      <w:bookmarkEnd w:id="93"/>
    </w:p>
    <w:p w14:paraId="03064501" w14:textId="758FED6A" w:rsidR="00652DC8" w:rsidRPr="002560D5" w:rsidRDefault="00652DC8" w:rsidP="0032799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фикс сообщений </w:t>
      </w:r>
      <w:r w:rsidR="001C5E87" w:rsidRPr="002B4180">
        <w:rPr>
          <w:rFonts w:ascii="Times New Roman" w:hAnsi="Times New Roman" w:cs="Times New Roman"/>
          <w:sz w:val="28"/>
          <w:szCs w:val="28"/>
        </w:rPr>
        <w:t>“|</w:t>
      </w:r>
      <w:r w:rsidR="001C5E87">
        <w:rPr>
          <w:rFonts w:ascii="Times New Roman" w:hAnsi="Times New Roman" w:cs="Times New Roman"/>
          <w:sz w:val="28"/>
          <w:szCs w:val="28"/>
          <w:lang w:val="en-US"/>
        </w:rPr>
        <w:t>Syntax</w:t>
      </w:r>
      <w:r w:rsidR="001C5E87" w:rsidRPr="002B4180">
        <w:rPr>
          <w:rFonts w:ascii="Times New Roman" w:hAnsi="Times New Roman" w:cs="Times New Roman"/>
          <w:sz w:val="28"/>
          <w:szCs w:val="28"/>
        </w:rPr>
        <w:t>|”</w:t>
      </w:r>
      <w:r w:rsidRPr="004C38B8">
        <w:rPr>
          <w:rFonts w:ascii="Times New Roman" w:hAnsi="Times New Roman" w:cs="Times New Roman"/>
          <w:sz w:val="28"/>
          <w:szCs w:val="28"/>
        </w:rPr>
        <w:t>.</w:t>
      </w:r>
      <w:r w:rsidRPr="005920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чень сообщений, генерируемых на этапе синтаксического анализа, представлен в таблице </w:t>
      </w:r>
      <w:r w:rsidRPr="00035CF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10B79">
        <w:rPr>
          <w:rFonts w:ascii="Times New Roman" w:hAnsi="Times New Roman" w:cs="Times New Roman"/>
          <w:sz w:val="28"/>
          <w:szCs w:val="28"/>
        </w:rPr>
        <w:t>3</w:t>
      </w:r>
      <w:r w:rsidR="00B3706C">
        <w:rPr>
          <w:rFonts w:ascii="Times New Roman" w:hAnsi="Times New Roman" w:cs="Times New Roman"/>
          <w:sz w:val="28"/>
          <w:szCs w:val="28"/>
        </w:rPr>
        <w:t>.</w:t>
      </w:r>
    </w:p>
    <w:p w14:paraId="2291DEB4" w14:textId="3BC253F6" w:rsidR="00652DC8" w:rsidRPr="002560D5" w:rsidRDefault="00652DC8" w:rsidP="0032799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35F46">
        <w:rPr>
          <w:rFonts w:ascii="Times New Roman" w:hAnsi="Times New Roman" w:cs="Times New Roman"/>
          <w:sz w:val="28"/>
          <w:szCs w:val="28"/>
        </w:rPr>
        <w:t>Таблица 4.3</w:t>
      </w:r>
      <w:r w:rsidR="00951F76" w:rsidRPr="00735F46">
        <w:rPr>
          <w:rFonts w:ascii="Times New Roman" w:hAnsi="Times New Roman" w:cs="Times New Roman"/>
          <w:sz w:val="28"/>
          <w:szCs w:val="28"/>
        </w:rPr>
        <w:t xml:space="preserve"> - </w:t>
      </w:r>
      <w:r w:rsidRPr="00735F46">
        <w:rPr>
          <w:rFonts w:ascii="Times New Roman" w:hAnsi="Times New Roman" w:cs="Times New Roman"/>
          <w:sz w:val="28"/>
          <w:szCs w:val="28"/>
        </w:rPr>
        <w:t>Перечень сообщен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86"/>
        <w:gridCol w:w="9339"/>
      </w:tblGrid>
      <w:tr w:rsidR="00652DC8" w14:paraId="12DB8140" w14:textId="77777777" w:rsidTr="00377FFE">
        <w:tc>
          <w:tcPr>
            <w:tcW w:w="686" w:type="dxa"/>
          </w:tcPr>
          <w:p w14:paraId="511960BB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339" w:type="dxa"/>
          </w:tcPr>
          <w:p w14:paraId="55A0BF66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8E7B6C" w14:paraId="00555481" w14:textId="77777777" w:rsidTr="00377FFE">
        <w:tc>
          <w:tcPr>
            <w:tcW w:w="686" w:type="dxa"/>
          </w:tcPr>
          <w:p w14:paraId="09FA3BE3" w14:textId="1649C962" w:rsidR="008E7B6C" w:rsidRPr="004346C5" w:rsidRDefault="00DC3248" w:rsidP="008E7B6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  <w:r w:rsidR="008E7B6C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9339" w:type="dxa"/>
          </w:tcPr>
          <w:p w14:paraId="5FD81974" w14:textId="5733DA48" w:rsidR="008E7B6C" w:rsidRPr="004346C5" w:rsidRDefault="00211F2F" w:rsidP="00377FF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11F2F">
              <w:rPr>
                <w:rFonts w:ascii="Times New Roman" w:eastAsia="Calibri" w:hAnsi="Times New Roman" w:cs="Times New Roman"/>
                <w:sz w:val="28"/>
                <w:szCs w:val="28"/>
              </w:rPr>
              <w:t>Неверная структура программы</w:t>
            </w:r>
          </w:p>
        </w:tc>
      </w:tr>
      <w:tr w:rsidR="00652DC8" w14:paraId="1CFFB06C" w14:textId="77777777" w:rsidTr="00377FFE">
        <w:tc>
          <w:tcPr>
            <w:tcW w:w="686" w:type="dxa"/>
          </w:tcPr>
          <w:p w14:paraId="649798C6" w14:textId="3E9A5274" w:rsidR="00652DC8" w:rsidRPr="004346C5" w:rsidRDefault="00DC324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9339" w:type="dxa"/>
          </w:tcPr>
          <w:p w14:paraId="26CCE1D0" w14:textId="265F5EC9" w:rsidR="00652DC8" w:rsidRPr="00377FFE" w:rsidRDefault="00211F2F" w:rsidP="00867517">
            <w:pPr>
              <w:tabs>
                <w:tab w:val="left" w:pos="541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Ошибка в инструкции языка</w:t>
            </w:r>
          </w:p>
        </w:tc>
      </w:tr>
      <w:tr w:rsidR="00652DC8" w14:paraId="2E664EF3" w14:textId="77777777" w:rsidTr="00377FFE">
        <w:tc>
          <w:tcPr>
            <w:tcW w:w="686" w:type="dxa"/>
          </w:tcPr>
          <w:p w14:paraId="181FDA21" w14:textId="612A368F" w:rsidR="00652DC8" w:rsidRPr="004346C5" w:rsidRDefault="00DC324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</w:p>
        </w:tc>
        <w:tc>
          <w:tcPr>
            <w:tcW w:w="9339" w:type="dxa"/>
          </w:tcPr>
          <w:p w14:paraId="18FFF4FD" w14:textId="5AF30CA9" w:rsidR="00652DC8" w:rsidRPr="004346C5" w:rsidRDefault="00DC324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proofErr w:type="spellStart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шибка</w:t>
            </w:r>
            <w:proofErr w:type="spellEnd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условном</w:t>
            </w:r>
            <w:proofErr w:type="spellEnd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блоке</w:t>
            </w:r>
            <w:proofErr w:type="spellEnd"/>
          </w:p>
        </w:tc>
      </w:tr>
      <w:tr w:rsidR="00652DC8" w14:paraId="7ECF8F3B" w14:textId="77777777" w:rsidTr="00377FFE">
        <w:tc>
          <w:tcPr>
            <w:tcW w:w="686" w:type="dxa"/>
          </w:tcPr>
          <w:p w14:paraId="25EF8D3B" w14:textId="30DA9CFF" w:rsidR="00652DC8" w:rsidRPr="004346C5" w:rsidRDefault="00DC324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03</w:t>
            </w:r>
          </w:p>
        </w:tc>
        <w:tc>
          <w:tcPr>
            <w:tcW w:w="9339" w:type="dxa"/>
          </w:tcPr>
          <w:p w14:paraId="7209D8D0" w14:textId="3627231C" w:rsidR="00652DC8" w:rsidRPr="004346C5" w:rsidRDefault="00DC324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proofErr w:type="spellStart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шибка</w:t>
            </w:r>
            <w:proofErr w:type="spellEnd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условной</w:t>
            </w:r>
            <w:proofErr w:type="spellEnd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211F2F" w:rsidRPr="00211F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нструкции</w:t>
            </w:r>
            <w:proofErr w:type="spellEnd"/>
          </w:p>
        </w:tc>
      </w:tr>
      <w:tr w:rsidR="00652DC8" w14:paraId="195400B6" w14:textId="77777777" w:rsidTr="00377FFE">
        <w:tc>
          <w:tcPr>
            <w:tcW w:w="686" w:type="dxa"/>
          </w:tcPr>
          <w:p w14:paraId="7BB6CB62" w14:textId="266C48C8" w:rsidR="00652DC8" w:rsidRPr="004346C5" w:rsidRDefault="00DC324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9339" w:type="dxa"/>
          </w:tcPr>
          <w:p w14:paraId="2EA55FAB" w14:textId="578B7247" w:rsidR="00652DC8" w:rsidRPr="00377FFE" w:rsidRDefault="00211F2F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Ошибка в операндах</w:t>
            </w:r>
          </w:p>
        </w:tc>
      </w:tr>
      <w:tr w:rsidR="00652DC8" w:rsidRPr="004346C5" w14:paraId="1E1B068C" w14:textId="77777777" w:rsidTr="00377FFE">
        <w:tc>
          <w:tcPr>
            <w:tcW w:w="686" w:type="dxa"/>
          </w:tcPr>
          <w:p w14:paraId="46ABF493" w14:textId="50D7274A" w:rsidR="00652DC8" w:rsidRPr="004346C5" w:rsidRDefault="00DC324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05</w:t>
            </w:r>
          </w:p>
        </w:tc>
        <w:tc>
          <w:tcPr>
            <w:tcW w:w="9339" w:type="dxa"/>
          </w:tcPr>
          <w:p w14:paraId="4DD2768E" w14:textId="2242C0D7" w:rsidR="00652DC8" w:rsidRPr="004346C5" w:rsidRDefault="00211F2F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Ошибка в арифметической операции</w:t>
            </w:r>
          </w:p>
        </w:tc>
      </w:tr>
      <w:tr w:rsidR="00377FFE" w:rsidRPr="004346C5" w14:paraId="0842AC6B" w14:textId="77777777" w:rsidTr="00377FFE">
        <w:tc>
          <w:tcPr>
            <w:tcW w:w="686" w:type="dxa"/>
          </w:tcPr>
          <w:p w14:paraId="79798C5E" w14:textId="5EA1D471" w:rsidR="00377FFE" w:rsidRDefault="00DC324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377FFE">
              <w:rPr>
                <w:rFonts w:ascii="Times New Roman" w:hAnsi="Times New Roman" w:cs="Times New Roman"/>
                <w:sz w:val="28"/>
                <w:szCs w:val="28"/>
              </w:rPr>
              <w:t>06</w:t>
            </w:r>
          </w:p>
        </w:tc>
        <w:tc>
          <w:tcPr>
            <w:tcW w:w="9339" w:type="dxa"/>
          </w:tcPr>
          <w:p w14:paraId="470AE6BD" w14:textId="05C6DAD2" w:rsidR="00377FFE" w:rsidRPr="004346C5" w:rsidRDefault="00211F2F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Ошибка в операции сравнения</w:t>
            </w:r>
          </w:p>
        </w:tc>
      </w:tr>
      <w:tr w:rsidR="00377FFE" w:rsidRPr="004346C5" w14:paraId="12139AFB" w14:textId="77777777" w:rsidTr="00377FFE">
        <w:tc>
          <w:tcPr>
            <w:tcW w:w="686" w:type="dxa"/>
          </w:tcPr>
          <w:p w14:paraId="3C62462E" w14:textId="4FD34D4B" w:rsidR="00377FFE" w:rsidRDefault="00DC3248" w:rsidP="00377FF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377FFE">
              <w:rPr>
                <w:rFonts w:ascii="Times New Roman" w:hAnsi="Times New Roman" w:cs="Times New Roman"/>
                <w:sz w:val="28"/>
                <w:szCs w:val="28"/>
              </w:rPr>
              <w:t>07</w:t>
            </w:r>
          </w:p>
        </w:tc>
        <w:tc>
          <w:tcPr>
            <w:tcW w:w="9339" w:type="dxa"/>
          </w:tcPr>
          <w:p w14:paraId="212B3817" w14:textId="7016F813" w:rsidR="00377FFE" w:rsidRPr="004346C5" w:rsidRDefault="00211F2F" w:rsidP="00377FF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Ошибка в параметрах функции</w:t>
            </w:r>
          </w:p>
        </w:tc>
      </w:tr>
      <w:tr w:rsidR="00211F2F" w:rsidRPr="004346C5" w14:paraId="32AE73B7" w14:textId="77777777" w:rsidTr="00377FFE">
        <w:tc>
          <w:tcPr>
            <w:tcW w:w="686" w:type="dxa"/>
          </w:tcPr>
          <w:p w14:paraId="3885BADE" w14:textId="2BE41DA5" w:rsidR="00211F2F" w:rsidRDefault="00DC3248" w:rsidP="00377FF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8</w:t>
            </w:r>
          </w:p>
        </w:tc>
        <w:tc>
          <w:tcPr>
            <w:tcW w:w="9339" w:type="dxa"/>
          </w:tcPr>
          <w:p w14:paraId="7D5EA35F" w14:textId="0662CB99" w:rsidR="00211F2F" w:rsidRPr="00211F2F" w:rsidRDefault="00211F2F" w:rsidP="00377FF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Ошибка в па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ет</w:t>
            </w: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рах вызываемой функции</w:t>
            </w:r>
          </w:p>
        </w:tc>
      </w:tr>
    </w:tbl>
    <w:p w14:paraId="070EDE13" w14:textId="77777777" w:rsidR="00652DC8" w:rsidRPr="004346C5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4" w:name="_Toc469958258"/>
      <w:bookmarkStart w:id="95" w:name="_Toc501592527"/>
      <w:r w:rsidRPr="004346C5">
        <w:rPr>
          <w:rFonts w:cs="Times New Roman"/>
          <w:szCs w:val="28"/>
        </w:rPr>
        <w:t>4.7 Параметры синтаксического анализатора и режимы его работы</w:t>
      </w:r>
      <w:bookmarkEnd w:id="94"/>
      <w:bookmarkEnd w:id="95"/>
    </w:p>
    <w:p w14:paraId="62F39DBD" w14:textId="0B381C0C" w:rsidR="00652DC8" w:rsidRPr="002C294D" w:rsidRDefault="008E7B6C" w:rsidP="002C29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 xml:space="preserve">Таблицы идентификаторов и лексем являются входными параметрами для синтаксического анализатора. Эти таблицы мы получаем в ходе лексического анализа. В конце после разбора формируется дерево разбора, которое </w:t>
      </w:r>
      <w:r w:rsidR="00377FFE">
        <w:rPr>
          <w:rFonts w:ascii="Times New Roman" w:hAnsi="Times New Roman" w:cs="Times New Roman"/>
          <w:sz w:val="28"/>
          <w:szCs w:val="28"/>
        </w:rPr>
        <w:t>выводится в протокол работы –</w:t>
      </w:r>
      <w:proofErr w:type="spellStart"/>
      <w:r w:rsidR="00377FFE"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36F74D07" w14:textId="77777777" w:rsidR="00652DC8" w:rsidRPr="004346C5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6" w:name="_Toc469958259"/>
      <w:bookmarkStart w:id="97" w:name="_Toc501592528"/>
      <w:r w:rsidRPr="004346C5">
        <w:rPr>
          <w:rFonts w:cs="Times New Roman"/>
          <w:szCs w:val="28"/>
        </w:rPr>
        <w:t>4.8 Принцип обработки ошибок</w:t>
      </w:r>
      <w:bookmarkEnd w:id="96"/>
      <w:bookmarkEnd w:id="97"/>
      <w:r w:rsidRPr="004346C5">
        <w:rPr>
          <w:rFonts w:cs="Times New Roman"/>
          <w:szCs w:val="28"/>
        </w:rPr>
        <w:tab/>
      </w:r>
    </w:p>
    <w:p w14:paraId="2D4AF00B" w14:textId="1545098F" w:rsidR="00652DC8" w:rsidRPr="002C294D" w:rsidRDefault="008E7B6C" w:rsidP="002C294D">
      <w:pPr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При обнаружении ошибки в цепочке како</w:t>
      </w:r>
      <w:r w:rsidR="003A7FA9">
        <w:rPr>
          <w:rFonts w:ascii="Times New Roman" w:hAnsi="Times New Roman" w:cs="Times New Roman"/>
          <w:sz w:val="28"/>
          <w:szCs w:val="28"/>
        </w:rPr>
        <w:t>го-либо правила, синтаксический анализатор</w:t>
      </w:r>
      <w:r w:rsidRPr="008E7B6C">
        <w:rPr>
          <w:rFonts w:ascii="Times New Roman" w:hAnsi="Times New Roman" w:cs="Times New Roman"/>
          <w:sz w:val="28"/>
          <w:szCs w:val="28"/>
        </w:rPr>
        <w:t xml:space="preserve"> идет вверх по дереву разбора, пока не найдет верный вариант. Иначе</w:t>
      </w:r>
      <w:r w:rsidR="003A7FA9">
        <w:rPr>
          <w:rFonts w:ascii="Times New Roman" w:hAnsi="Times New Roman" w:cs="Times New Roman"/>
          <w:sz w:val="28"/>
          <w:szCs w:val="28"/>
        </w:rPr>
        <w:t xml:space="preserve"> </w:t>
      </w:r>
      <w:r w:rsidRPr="008E7B6C">
        <w:rPr>
          <w:rFonts w:ascii="Times New Roman" w:hAnsi="Times New Roman" w:cs="Times New Roman"/>
          <w:sz w:val="28"/>
          <w:szCs w:val="28"/>
        </w:rPr>
        <w:t>запоминается самая глу</w:t>
      </w:r>
      <w:r w:rsidR="003A7FA9">
        <w:rPr>
          <w:rFonts w:ascii="Times New Roman" w:hAnsi="Times New Roman" w:cs="Times New Roman"/>
          <w:sz w:val="28"/>
          <w:szCs w:val="28"/>
        </w:rPr>
        <w:t>бокая ошибка, которая выводится</w:t>
      </w:r>
      <w:r w:rsidR="003A7FA9" w:rsidRPr="007B5598">
        <w:rPr>
          <w:rFonts w:ascii="Times New Roman" w:hAnsi="Times New Roman" w:cs="Times New Roman"/>
          <w:sz w:val="28"/>
          <w:szCs w:val="28"/>
        </w:rPr>
        <w:t xml:space="preserve"> в консоль и в </w:t>
      </w:r>
      <w:r w:rsidR="003A7FA9">
        <w:rPr>
          <w:rFonts w:ascii="Times New Roman" w:hAnsi="Times New Roman" w:cs="Times New Roman"/>
          <w:sz w:val="28"/>
          <w:szCs w:val="28"/>
        </w:rPr>
        <w:t>протокол работы</w:t>
      </w:r>
      <w:r w:rsidR="007B5598">
        <w:rPr>
          <w:rFonts w:ascii="Times New Roman" w:hAnsi="Times New Roman" w:cs="Times New Roman"/>
          <w:sz w:val="28"/>
          <w:szCs w:val="28"/>
        </w:rPr>
        <w:t xml:space="preserve">, </w:t>
      </w:r>
      <w:r w:rsidR="007B5598" w:rsidRPr="007B5598">
        <w:rPr>
          <w:rFonts w:ascii="Times New Roman" w:hAnsi="Times New Roman" w:cs="Times New Roman"/>
          <w:sz w:val="28"/>
          <w:szCs w:val="28"/>
        </w:rPr>
        <w:t>транслятор прекращает свою работу</w:t>
      </w:r>
      <w:r w:rsidR="003A7FA9">
        <w:rPr>
          <w:rFonts w:ascii="Times New Roman" w:hAnsi="Times New Roman" w:cs="Times New Roman"/>
          <w:sz w:val="28"/>
          <w:szCs w:val="28"/>
        </w:rPr>
        <w:t>.</w:t>
      </w:r>
    </w:p>
    <w:p w14:paraId="2EE7A6C5" w14:textId="77777777" w:rsidR="00652DC8" w:rsidRPr="00E2040E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8" w:name="_Toc469958260"/>
      <w:bookmarkStart w:id="99" w:name="_Toc501592529"/>
      <w:r w:rsidRPr="00E2040E">
        <w:rPr>
          <w:rFonts w:cs="Times New Roman"/>
          <w:szCs w:val="28"/>
        </w:rPr>
        <w:t>4.9 Контрольный пример</w:t>
      </w:r>
      <w:bookmarkEnd w:id="98"/>
      <w:bookmarkEnd w:id="99"/>
    </w:p>
    <w:p w14:paraId="1F83E9B8" w14:textId="337802E7" w:rsidR="00377FFE" w:rsidRPr="00EC4520" w:rsidRDefault="008E7B6C" w:rsidP="00EC452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Результатом работы синтаксического анализатора является дерево разбора. Результат работы синтаксического анализатора представлен в приложении Д</w:t>
      </w:r>
      <w:r w:rsidR="00652DC8">
        <w:rPr>
          <w:rFonts w:ascii="Times New Roman" w:hAnsi="Times New Roman" w:cs="Times New Roman"/>
          <w:sz w:val="28"/>
          <w:szCs w:val="28"/>
        </w:rPr>
        <w:t>.</w:t>
      </w:r>
      <w:bookmarkStart w:id="100" w:name="_Toc501592530"/>
      <w:r w:rsidR="00377FFE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2CEDBA4" w14:textId="5F69E81A" w:rsidR="002C294D" w:rsidRPr="002C294D" w:rsidRDefault="00652DC8" w:rsidP="002C294D">
      <w:pPr>
        <w:pStyle w:val="1"/>
        <w:spacing w:before="360" w:after="240" w:line="240" w:lineRule="auto"/>
        <w:rPr>
          <w:rFonts w:cs="Times New Roman"/>
          <w:color w:val="auto"/>
        </w:rPr>
      </w:pPr>
      <w:r w:rsidRPr="006B3951">
        <w:rPr>
          <w:rFonts w:cs="Times New Roman"/>
          <w:color w:val="auto"/>
        </w:rPr>
        <w:lastRenderedPageBreak/>
        <w:t>Глава 5. Разработка семантического анализатор</w:t>
      </w:r>
      <w:bookmarkEnd w:id="100"/>
      <w:r w:rsidR="002C294D">
        <w:rPr>
          <w:rFonts w:cs="Times New Roman"/>
          <w:color w:val="auto"/>
        </w:rPr>
        <w:t>а</w:t>
      </w:r>
    </w:p>
    <w:p w14:paraId="76F42AD5" w14:textId="77777777" w:rsidR="00652DC8" w:rsidRPr="00B16F47" w:rsidRDefault="00652DC8" w:rsidP="00021970">
      <w:pPr>
        <w:pStyle w:val="a3"/>
        <w:numPr>
          <w:ilvl w:val="0"/>
          <w:numId w:val="2"/>
        </w:numPr>
        <w:tabs>
          <w:tab w:val="left" w:pos="-1701"/>
        </w:tabs>
        <w:spacing w:after="200" w:line="240" w:lineRule="auto"/>
        <w:jc w:val="both"/>
        <w:outlineLvl w:val="1"/>
        <w:rPr>
          <w:rFonts w:ascii="Times New Roman" w:hAnsi="Times New Roman" w:cs="Times New Roman"/>
          <w:b/>
          <w:vanish/>
          <w:sz w:val="28"/>
          <w:szCs w:val="28"/>
        </w:rPr>
      </w:pPr>
      <w:bookmarkStart w:id="101" w:name="_Toc501592531"/>
      <w:bookmarkStart w:id="102" w:name="_Toc469958262"/>
      <w:bookmarkEnd w:id="101"/>
    </w:p>
    <w:p w14:paraId="101C2651" w14:textId="7B2659D4" w:rsidR="00652DC8" w:rsidRPr="006135E8" w:rsidRDefault="006135E8" w:rsidP="002C294D">
      <w:pPr>
        <w:pStyle w:val="a3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28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03" w:name="_Toc501592532"/>
      <w:r w:rsidR="00652DC8" w:rsidRPr="006135E8">
        <w:rPr>
          <w:rFonts w:ascii="Times New Roman" w:hAnsi="Times New Roman" w:cs="Times New Roman"/>
          <w:b/>
          <w:sz w:val="28"/>
          <w:szCs w:val="28"/>
        </w:rPr>
        <w:t>Структура семантического анализатора</w:t>
      </w:r>
      <w:bookmarkEnd w:id="102"/>
      <w:bookmarkEnd w:id="103"/>
    </w:p>
    <w:p w14:paraId="6C1DF835" w14:textId="6F6722F1" w:rsidR="00652DC8" w:rsidRPr="007D4D5C" w:rsidRDefault="008E7B6C" w:rsidP="007D4D5C">
      <w:pPr>
        <w:pStyle w:val="11"/>
        <w:spacing w:before="240"/>
        <w:jc w:val="both"/>
      </w:pPr>
      <w:r w:rsidRPr="008E7B6C">
        <w:t>Семантический анализатор состоит из набора функций для проверки правильности исходной программы. Функции анализатора выполняются на различных этапах работы транслятора. Структура семантического анализатора представлена на рисунке 5.1</w:t>
      </w:r>
      <w:r w:rsidR="00652DC8">
        <w:t>.</w:t>
      </w:r>
    </w:p>
    <w:p w14:paraId="54C7F79F" w14:textId="76BE77ED" w:rsidR="00652DC8" w:rsidRDefault="008E7B6C" w:rsidP="00867517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30DC0D0E" wp14:editId="04EDA93B">
            <wp:extent cx="5951855" cy="2011680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 rotWithShape="1"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216" b="27646"/>
                    <a:stretch/>
                  </pic:blipFill>
                  <pic:spPr bwMode="auto">
                    <a:xfrm>
                      <a:off x="0" y="0"/>
                      <a:ext cx="5951855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37E08" w14:textId="36114647" w:rsidR="00652DC8" w:rsidRPr="008A4A33" w:rsidRDefault="00652DC8" w:rsidP="00A45AC3">
      <w:pPr>
        <w:pStyle w:val="a3"/>
        <w:tabs>
          <w:tab w:val="left" w:pos="-1701"/>
        </w:tabs>
        <w:spacing w:before="280" w:after="28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.1</w:t>
      </w:r>
      <w:r w:rsidR="00951F76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Структура семантического анализатора</w:t>
      </w:r>
    </w:p>
    <w:p w14:paraId="67B6C8A1" w14:textId="77777777" w:rsidR="00652DC8" w:rsidRDefault="00652DC8" w:rsidP="00867517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A3BAC84" w14:textId="77777777" w:rsidR="00652DC8" w:rsidRDefault="00652DC8" w:rsidP="007D4D5C">
      <w:pPr>
        <w:pStyle w:val="a3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4" w:name="_Toc469958263"/>
      <w:bookmarkStart w:id="105" w:name="_Toc501592533"/>
      <w:r w:rsidRPr="00DB2676">
        <w:rPr>
          <w:rFonts w:ascii="Times New Roman" w:hAnsi="Times New Roman" w:cs="Times New Roman"/>
          <w:b/>
          <w:sz w:val="28"/>
          <w:szCs w:val="28"/>
        </w:rPr>
        <w:t>Функции семантического анализатора</w:t>
      </w:r>
      <w:bookmarkEnd w:id="104"/>
      <w:bookmarkEnd w:id="105"/>
      <w:r w:rsidRPr="00DB267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B9345F6" w14:textId="040BBCE8" w:rsidR="00652DC8" w:rsidRPr="008E7B6C" w:rsidRDefault="00652DC8" w:rsidP="008E7B6C">
      <w:pPr>
        <w:pStyle w:val="11"/>
        <w:spacing w:before="0"/>
        <w:jc w:val="both"/>
      </w:pPr>
      <w:r>
        <w:t>Функции, представляющие проверку правил, представлены в таблице 5.1. Некоторые проверки встроены непосредственно в код этапов транслятора.</w:t>
      </w:r>
    </w:p>
    <w:p w14:paraId="7BEFA2D0" w14:textId="131BC1A8" w:rsidR="00652DC8" w:rsidRPr="00377FFE" w:rsidRDefault="00652DC8" w:rsidP="007D4D5C">
      <w:pPr>
        <w:pStyle w:val="a3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Pr="00DC3248">
        <w:rPr>
          <w:rFonts w:ascii="Times New Roman" w:hAnsi="Times New Roman" w:cs="Times New Roman"/>
          <w:sz w:val="28"/>
          <w:szCs w:val="24"/>
        </w:rPr>
        <w:t>Таблица 5.1</w:t>
      </w:r>
      <w:r w:rsidR="00951F76" w:rsidRPr="00DC3248">
        <w:rPr>
          <w:rFonts w:ascii="Times New Roman" w:hAnsi="Times New Roman" w:cs="Times New Roman"/>
          <w:sz w:val="28"/>
          <w:szCs w:val="24"/>
        </w:rPr>
        <w:t xml:space="preserve"> - </w:t>
      </w:r>
      <w:r w:rsidRPr="00DC3248">
        <w:rPr>
          <w:rFonts w:ascii="Times New Roman" w:hAnsi="Times New Roman" w:cs="Times New Roman"/>
          <w:sz w:val="28"/>
          <w:szCs w:val="24"/>
        </w:rPr>
        <w:t xml:space="preserve"> Семантические проверки</w:t>
      </w:r>
    </w:p>
    <w:p w14:paraId="5EF933B3" w14:textId="77777777" w:rsidR="007D4D5C" w:rsidRPr="0022579E" w:rsidRDefault="007D4D5C" w:rsidP="007D4D5C">
      <w:pPr>
        <w:pStyle w:val="a3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2552"/>
        <w:gridCol w:w="7087"/>
      </w:tblGrid>
      <w:tr w:rsidR="00652DC8" w14:paraId="28371754" w14:textId="77777777" w:rsidTr="00867517">
        <w:tc>
          <w:tcPr>
            <w:tcW w:w="2552" w:type="dxa"/>
          </w:tcPr>
          <w:p w14:paraId="33460B76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087" w:type="dxa"/>
          </w:tcPr>
          <w:p w14:paraId="21327820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52DC8" w:rsidRPr="0061470B" w14:paraId="759FEFB7" w14:textId="77777777" w:rsidTr="00867517">
        <w:trPr>
          <w:trHeight w:val="599"/>
        </w:trPr>
        <w:tc>
          <w:tcPr>
            <w:tcW w:w="2552" w:type="dxa"/>
          </w:tcPr>
          <w:p w14:paraId="6486B1BA" w14:textId="5DCEBBAB" w:rsidR="00652DC8" w:rsidRPr="00FB3225" w:rsidRDefault="00DC324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yp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proofErr w:type="spellStart"/>
            <w:r w:rsidR="00652DC8" w:rsidRPr="00B16F47">
              <w:rPr>
                <w:rFonts w:ascii="Times New Roman" w:hAnsi="Times New Roman" w:cs="Times New Roman"/>
                <w:sz w:val="28"/>
                <w:szCs w:val="28"/>
              </w:rPr>
              <w:t>heck</w:t>
            </w:r>
            <w:proofErr w:type="spellEnd"/>
          </w:p>
        </w:tc>
        <w:tc>
          <w:tcPr>
            <w:tcW w:w="7087" w:type="dxa"/>
          </w:tcPr>
          <w:p w14:paraId="1E5D1FF6" w14:textId="3497A127" w:rsidR="00652DC8" w:rsidRPr="00D571A4" w:rsidRDefault="00DC3248" w:rsidP="00DC3248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 xml:space="preserve"> на соответствие тип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ов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ов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выражениях</w:t>
            </w:r>
          </w:p>
        </w:tc>
      </w:tr>
      <w:tr w:rsidR="00DC3248" w:rsidRPr="0061470B" w14:paraId="356CBFC4" w14:textId="77777777" w:rsidTr="00867517">
        <w:trPr>
          <w:trHeight w:val="599"/>
        </w:trPr>
        <w:tc>
          <w:tcPr>
            <w:tcW w:w="2552" w:type="dxa"/>
          </w:tcPr>
          <w:p w14:paraId="4765791C" w14:textId="198D71CC" w:rsidR="00DC3248" w:rsidRPr="00B16F47" w:rsidRDefault="00DC324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ParamCheck</w:t>
            </w:r>
            <w:proofErr w:type="spellEnd"/>
          </w:p>
        </w:tc>
        <w:tc>
          <w:tcPr>
            <w:tcW w:w="7087" w:type="dxa"/>
          </w:tcPr>
          <w:p w14:paraId="1AE3EFA1" w14:textId="465BE893" w:rsidR="00DC3248" w:rsidRDefault="00DC324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на соответствие типов </w:t>
            </w:r>
            <w:r w:rsidRPr="00DC3248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личества формальных и фактических параметров функций</w:t>
            </w:r>
          </w:p>
        </w:tc>
      </w:tr>
      <w:tr w:rsidR="00652DC8" w:rsidRPr="0061470B" w14:paraId="05BF69FE" w14:textId="77777777" w:rsidTr="00867517">
        <w:tc>
          <w:tcPr>
            <w:tcW w:w="2552" w:type="dxa"/>
          </w:tcPr>
          <w:p w14:paraId="13BC2709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FuncRet</w:t>
            </w:r>
            <w:proofErr w:type="spellEnd"/>
          </w:p>
        </w:tc>
        <w:tc>
          <w:tcPr>
            <w:tcW w:w="7087" w:type="dxa"/>
          </w:tcPr>
          <w:p w14:paraId="343238F2" w14:textId="7D9401EF" w:rsidR="00652DC8" w:rsidRPr="00FB3225" w:rsidRDefault="00DC3248" w:rsidP="00DC3248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на соответствие типа данных возвращаемого функцией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я</w:t>
            </w:r>
          </w:p>
        </w:tc>
      </w:tr>
      <w:tr w:rsidR="00652DC8" w:rsidRPr="0061470B" w14:paraId="1B2F208A" w14:textId="77777777" w:rsidTr="00867517">
        <w:tc>
          <w:tcPr>
            <w:tcW w:w="2552" w:type="dxa"/>
          </w:tcPr>
          <w:p w14:paraId="1B51F318" w14:textId="7FBA4589" w:rsidR="00652DC8" w:rsidRPr="007B5598" w:rsidRDefault="007B559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heck</w:t>
            </w:r>
            <w:proofErr w:type="spellEnd"/>
          </w:p>
        </w:tc>
        <w:tc>
          <w:tcPr>
            <w:tcW w:w="7087" w:type="dxa"/>
          </w:tcPr>
          <w:p w14:paraId="31E78D93" w14:textId="233D21D9" w:rsidR="00652DC8" w:rsidRPr="00FB3225" w:rsidRDefault="00652DC8" w:rsidP="00DC3248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верка </w:t>
            </w:r>
            <w:r w:rsidR="00DC3248">
              <w:rPr>
                <w:rFonts w:ascii="Times New Roman" w:hAnsi="Times New Roman" w:cs="Times New Roman"/>
                <w:sz w:val="28"/>
                <w:szCs w:val="28"/>
              </w:rPr>
              <w:t>на подключение стандартной библиотеки</w:t>
            </w:r>
          </w:p>
        </w:tc>
      </w:tr>
    </w:tbl>
    <w:p w14:paraId="6338064E" w14:textId="77777777" w:rsidR="00652DC8" w:rsidRDefault="00652DC8" w:rsidP="007D4D5C">
      <w:pPr>
        <w:pStyle w:val="a3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24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6" w:name="_Toc469958264"/>
      <w:bookmarkStart w:id="107" w:name="_Toc501592534"/>
      <w:r>
        <w:rPr>
          <w:rFonts w:ascii="Times New Roman" w:hAnsi="Times New Roman" w:cs="Times New Roman"/>
          <w:b/>
          <w:sz w:val="28"/>
          <w:szCs w:val="28"/>
        </w:rPr>
        <w:t>Структура и перечень сообщений семантического анализатора</w:t>
      </w:r>
      <w:bookmarkEnd w:id="106"/>
      <w:bookmarkEnd w:id="107"/>
    </w:p>
    <w:p w14:paraId="55F85B9A" w14:textId="0555524A" w:rsidR="00652DC8" w:rsidRPr="00377FFE" w:rsidRDefault="00652DC8" w:rsidP="00377FFE">
      <w:pPr>
        <w:pStyle w:val="11"/>
        <w:jc w:val="both"/>
      </w:pPr>
      <w:r>
        <w:t xml:space="preserve">Префикс сообщений </w:t>
      </w:r>
      <w:r w:rsidR="001C5E87" w:rsidRPr="002B4180">
        <w:t>“|</w:t>
      </w:r>
      <w:r w:rsidR="001C5E87">
        <w:rPr>
          <w:lang w:val="en-US"/>
        </w:rPr>
        <w:t>Semantic</w:t>
      </w:r>
      <w:r w:rsidR="001C5E87" w:rsidRPr="002B4180">
        <w:t>|”</w:t>
      </w:r>
      <w:r w:rsidRPr="004C38B8">
        <w:t>.</w:t>
      </w:r>
      <w:r w:rsidRPr="005920F2">
        <w:t xml:space="preserve"> </w:t>
      </w:r>
      <w:r>
        <w:t>Сообщения, генерируемые при выполнении семантических провер</w:t>
      </w:r>
      <w:r w:rsidR="00377FFE">
        <w:t>ок, представлены в таблице 5.2.</w:t>
      </w:r>
    </w:p>
    <w:p w14:paraId="33DF16DC" w14:textId="3A202593" w:rsidR="00652DC8" w:rsidRPr="00377FFE" w:rsidRDefault="00652DC8" w:rsidP="007D4D5C">
      <w:pPr>
        <w:tabs>
          <w:tab w:val="left" w:pos="-1701"/>
          <w:tab w:val="left" w:pos="113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735F46">
        <w:rPr>
          <w:rFonts w:ascii="Times New Roman" w:hAnsi="Times New Roman" w:cs="Times New Roman"/>
          <w:sz w:val="28"/>
          <w:szCs w:val="24"/>
        </w:rPr>
        <w:t>Таблица 5.2</w:t>
      </w:r>
      <w:r w:rsidR="006135E8" w:rsidRPr="00735F46">
        <w:rPr>
          <w:rFonts w:ascii="Times New Roman" w:hAnsi="Times New Roman" w:cs="Times New Roman"/>
          <w:sz w:val="28"/>
          <w:szCs w:val="24"/>
        </w:rPr>
        <w:t xml:space="preserve"> -</w:t>
      </w:r>
      <w:r w:rsidRPr="00735F46">
        <w:rPr>
          <w:rFonts w:ascii="Times New Roman" w:hAnsi="Times New Roman" w:cs="Times New Roman"/>
          <w:sz w:val="28"/>
          <w:szCs w:val="24"/>
        </w:rPr>
        <w:t xml:space="preserve"> Перечень сообщений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880"/>
        <w:gridCol w:w="9003"/>
      </w:tblGrid>
      <w:tr w:rsidR="00652DC8" w14:paraId="506D3A17" w14:textId="77777777" w:rsidTr="007470E2">
        <w:tc>
          <w:tcPr>
            <w:tcW w:w="880" w:type="dxa"/>
          </w:tcPr>
          <w:p w14:paraId="107CCFB0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003" w:type="dxa"/>
          </w:tcPr>
          <w:p w14:paraId="1F385DA5" w14:textId="77777777" w:rsidR="00652DC8" w:rsidRPr="00301062" w:rsidRDefault="00652DC8" w:rsidP="00E47627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DC3248" w14:paraId="3A9F3DA0" w14:textId="77777777" w:rsidTr="007470E2">
        <w:tc>
          <w:tcPr>
            <w:tcW w:w="880" w:type="dxa"/>
          </w:tcPr>
          <w:p w14:paraId="095A5236" w14:textId="52F94BEA" w:rsidR="00DC3248" w:rsidRPr="00301062" w:rsidRDefault="00DC3248" w:rsidP="00DC324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2</w:t>
            </w:r>
          </w:p>
        </w:tc>
        <w:tc>
          <w:tcPr>
            <w:tcW w:w="9003" w:type="dxa"/>
          </w:tcPr>
          <w:p w14:paraId="69108A87" w14:textId="6935E5F0" w:rsidR="00DC3248" w:rsidRPr="00E47627" w:rsidRDefault="002B4180" w:rsidP="00E4762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B4180">
              <w:rPr>
                <w:rFonts w:ascii="Times New Roman" w:hAnsi="Times New Roman" w:cs="Times New Roman"/>
                <w:sz w:val="28"/>
                <w:szCs w:val="28"/>
              </w:rPr>
              <w:t xml:space="preserve">Дублирование функции </w:t>
            </w:r>
            <w:proofErr w:type="spellStart"/>
            <w:r w:rsidRPr="002B4180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DC3248" w14:paraId="5B441043" w14:textId="77777777" w:rsidTr="007470E2">
        <w:tc>
          <w:tcPr>
            <w:tcW w:w="880" w:type="dxa"/>
          </w:tcPr>
          <w:p w14:paraId="0A0C0223" w14:textId="7D9176B8" w:rsidR="00DC3248" w:rsidRPr="00301062" w:rsidRDefault="00DC3248" w:rsidP="00DC324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3</w:t>
            </w:r>
          </w:p>
        </w:tc>
        <w:tc>
          <w:tcPr>
            <w:tcW w:w="9003" w:type="dxa"/>
          </w:tcPr>
          <w:p w14:paraId="09BAB87C" w14:textId="588214B5" w:rsidR="00DC3248" w:rsidRPr="00E47627" w:rsidRDefault="00DC3248" w:rsidP="00E4762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7627">
              <w:rPr>
                <w:rFonts w:ascii="Times New Roman" w:hAnsi="Times New Roman" w:cs="Times New Roman"/>
                <w:sz w:val="28"/>
                <w:szCs w:val="28"/>
              </w:rPr>
              <w:t xml:space="preserve">Требуется объявление функции </w:t>
            </w:r>
            <w:proofErr w:type="spellStart"/>
            <w:r w:rsidRPr="00E47627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DC3248" w14:paraId="22AC9238" w14:textId="77777777" w:rsidTr="007470E2">
        <w:tc>
          <w:tcPr>
            <w:tcW w:w="880" w:type="dxa"/>
          </w:tcPr>
          <w:p w14:paraId="5D30C26A" w14:textId="7E83D369" w:rsidR="00DC3248" w:rsidRPr="004127A2" w:rsidRDefault="00DC3248" w:rsidP="00DC324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003" w:type="dxa"/>
          </w:tcPr>
          <w:p w14:paraId="329F41D0" w14:textId="64266205" w:rsidR="00DC3248" w:rsidRPr="00E47627" w:rsidRDefault="00DC3248" w:rsidP="00E4762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7627">
              <w:rPr>
                <w:rFonts w:ascii="Times New Roman" w:hAnsi="Times New Roman" w:cs="Times New Roman"/>
                <w:sz w:val="28"/>
                <w:szCs w:val="28"/>
              </w:rPr>
              <w:t>Неверно задана директива</w:t>
            </w:r>
          </w:p>
        </w:tc>
      </w:tr>
      <w:tr w:rsidR="00DC3248" w14:paraId="48EE33D0" w14:textId="77777777" w:rsidTr="007470E2">
        <w:tc>
          <w:tcPr>
            <w:tcW w:w="880" w:type="dxa"/>
          </w:tcPr>
          <w:p w14:paraId="51723706" w14:textId="0054D6E4" w:rsidR="00DC3248" w:rsidRPr="00694006" w:rsidRDefault="00DC3248" w:rsidP="00DC3248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5</w:t>
            </w:r>
          </w:p>
        </w:tc>
        <w:tc>
          <w:tcPr>
            <w:tcW w:w="9003" w:type="dxa"/>
          </w:tcPr>
          <w:p w14:paraId="25B5C25D" w14:textId="0C716CE0" w:rsidR="00DC3248" w:rsidRPr="00E47627" w:rsidRDefault="00DC3248" w:rsidP="00E4762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7627">
              <w:rPr>
                <w:rFonts w:ascii="Times New Roman" w:hAnsi="Times New Roman" w:cs="Times New Roman"/>
                <w:sz w:val="28"/>
                <w:szCs w:val="28"/>
              </w:rPr>
              <w:t>Повторное использование директивы</w:t>
            </w:r>
          </w:p>
        </w:tc>
      </w:tr>
      <w:tr w:rsidR="00337411" w14:paraId="69B8AA23" w14:textId="77777777" w:rsidTr="007470E2">
        <w:tc>
          <w:tcPr>
            <w:tcW w:w="880" w:type="dxa"/>
          </w:tcPr>
          <w:p w14:paraId="00A64874" w14:textId="5A6A7E58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9003" w:type="dxa"/>
          </w:tcPr>
          <w:p w14:paraId="06363C6C" w14:textId="427DD8A6" w:rsidR="00337411" w:rsidRPr="00E47627" w:rsidRDefault="00337411" w:rsidP="0033741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Объявление вложенной функции</w:t>
            </w:r>
          </w:p>
        </w:tc>
      </w:tr>
      <w:tr w:rsidR="00337411" w14:paraId="067D01F8" w14:textId="77777777" w:rsidTr="007470E2">
        <w:tc>
          <w:tcPr>
            <w:tcW w:w="880" w:type="dxa"/>
          </w:tcPr>
          <w:p w14:paraId="079E5860" w14:textId="70ED3A9C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1</w:t>
            </w:r>
          </w:p>
        </w:tc>
        <w:tc>
          <w:tcPr>
            <w:tcW w:w="9003" w:type="dxa"/>
          </w:tcPr>
          <w:p w14:paraId="60B12248" w14:textId="57EE5880" w:rsidR="00337411" w:rsidRPr="00E47627" w:rsidRDefault="00337411" w:rsidP="0033741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Требуется объявление функции</w:t>
            </w:r>
          </w:p>
        </w:tc>
      </w:tr>
      <w:tr w:rsidR="00337411" w14:paraId="72BE8F07" w14:textId="77777777" w:rsidTr="007470E2">
        <w:tc>
          <w:tcPr>
            <w:tcW w:w="880" w:type="dxa"/>
          </w:tcPr>
          <w:p w14:paraId="7ED36DCD" w14:textId="6DC5FAA4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9003" w:type="dxa"/>
          </w:tcPr>
          <w:p w14:paraId="10283D26" w14:textId="08A71A45" w:rsidR="00337411" w:rsidRPr="00E47627" w:rsidRDefault="00337411" w:rsidP="0033741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пользование вложенного</w:t>
            </w: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 xml:space="preserve"> цик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недопустимо</w:t>
            </w:r>
          </w:p>
        </w:tc>
      </w:tr>
      <w:tr w:rsidR="00337411" w14:paraId="6CA37317" w14:textId="77777777" w:rsidTr="007470E2">
        <w:tc>
          <w:tcPr>
            <w:tcW w:w="880" w:type="dxa"/>
          </w:tcPr>
          <w:p w14:paraId="75469E15" w14:textId="60B33EE1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9003" w:type="dxa"/>
          </w:tcPr>
          <w:p w14:paraId="312B7E92" w14:textId="3DA9C07F" w:rsidR="00337411" w:rsidRPr="00E47627" w:rsidRDefault="00337411" w:rsidP="0033741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7627">
              <w:rPr>
                <w:rFonts w:ascii="Times New Roman" w:hAnsi="Times New Roman" w:cs="Times New Roman"/>
                <w:sz w:val="28"/>
                <w:szCs w:val="28"/>
              </w:rPr>
              <w:t>Повторное объявление переменной</w:t>
            </w:r>
          </w:p>
        </w:tc>
      </w:tr>
      <w:tr w:rsidR="00337411" w14:paraId="18ADA26E" w14:textId="77777777" w:rsidTr="007470E2">
        <w:tc>
          <w:tcPr>
            <w:tcW w:w="880" w:type="dxa"/>
          </w:tcPr>
          <w:p w14:paraId="55832135" w14:textId="2D9891C6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7</w:t>
            </w:r>
          </w:p>
        </w:tc>
        <w:tc>
          <w:tcPr>
            <w:tcW w:w="9003" w:type="dxa"/>
          </w:tcPr>
          <w:p w14:paraId="229DBECE" w14:textId="3045ADB3" w:rsidR="00337411" w:rsidRPr="005D7509" w:rsidRDefault="00337411" w:rsidP="0033741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Повторное объявление функции</w:t>
            </w:r>
          </w:p>
        </w:tc>
      </w:tr>
      <w:tr w:rsidR="00337411" w14:paraId="77BE0088" w14:textId="77777777" w:rsidTr="007470E2">
        <w:tc>
          <w:tcPr>
            <w:tcW w:w="880" w:type="dxa"/>
          </w:tcPr>
          <w:p w14:paraId="583D1546" w14:textId="457C6095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8</w:t>
            </w:r>
          </w:p>
        </w:tc>
        <w:tc>
          <w:tcPr>
            <w:tcW w:w="9003" w:type="dxa"/>
          </w:tcPr>
          <w:p w14:paraId="3A660AED" w14:textId="42155ACB" w:rsidR="00337411" w:rsidRPr="005D7509" w:rsidRDefault="00337411" w:rsidP="0033741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Некорректно задан размер массива</w:t>
            </w:r>
          </w:p>
        </w:tc>
      </w:tr>
      <w:tr w:rsidR="00337411" w14:paraId="6A0EFCA6" w14:textId="77777777" w:rsidTr="007470E2">
        <w:tc>
          <w:tcPr>
            <w:tcW w:w="880" w:type="dxa"/>
          </w:tcPr>
          <w:p w14:paraId="4F276AD3" w14:textId="00E9D271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9</w:t>
            </w:r>
          </w:p>
        </w:tc>
        <w:tc>
          <w:tcPr>
            <w:tcW w:w="9003" w:type="dxa"/>
          </w:tcPr>
          <w:p w14:paraId="3639FF96" w14:textId="30D3983C" w:rsidR="00337411" w:rsidRDefault="00337411" w:rsidP="0033741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1F2F">
              <w:rPr>
                <w:rFonts w:ascii="Times New Roman" w:hAnsi="Times New Roman" w:cs="Times New Roman"/>
                <w:sz w:val="28"/>
                <w:szCs w:val="28"/>
              </w:rPr>
              <w:t>Требуется объявление массива</w:t>
            </w:r>
          </w:p>
        </w:tc>
      </w:tr>
      <w:tr w:rsidR="00337411" w14:paraId="5AEBB6A8" w14:textId="77777777" w:rsidTr="007470E2">
        <w:tc>
          <w:tcPr>
            <w:tcW w:w="880" w:type="dxa"/>
          </w:tcPr>
          <w:p w14:paraId="5BFF605E" w14:textId="22F6B182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3</w:t>
            </w:r>
          </w:p>
        </w:tc>
        <w:tc>
          <w:tcPr>
            <w:tcW w:w="9003" w:type="dxa"/>
          </w:tcPr>
          <w:p w14:paraId="6F20DDD9" w14:textId="3CF57C15" w:rsidR="00337411" w:rsidRDefault="00337411" w:rsidP="0033741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3741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 массива должен иметь целочисленный тип</w:t>
            </w:r>
          </w:p>
        </w:tc>
      </w:tr>
      <w:tr w:rsidR="00337411" w14:paraId="7C6EF466" w14:textId="77777777" w:rsidTr="007470E2">
        <w:tc>
          <w:tcPr>
            <w:tcW w:w="880" w:type="dxa"/>
          </w:tcPr>
          <w:p w14:paraId="1FCB295E" w14:textId="2D014F68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4</w:t>
            </w:r>
          </w:p>
        </w:tc>
        <w:tc>
          <w:tcPr>
            <w:tcW w:w="9003" w:type="dxa"/>
          </w:tcPr>
          <w:p w14:paraId="4FFEC8EC" w14:textId="5FF0BCFA" w:rsidR="00337411" w:rsidRPr="00BC5AF5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3741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ребуется имя файла</w:t>
            </w:r>
          </w:p>
        </w:tc>
      </w:tr>
      <w:tr w:rsidR="00337411" w14:paraId="220A89D8" w14:textId="77777777" w:rsidTr="007470E2">
        <w:tc>
          <w:tcPr>
            <w:tcW w:w="880" w:type="dxa"/>
          </w:tcPr>
          <w:p w14:paraId="47A2F81F" w14:textId="650F7181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5</w:t>
            </w:r>
          </w:p>
        </w:tc>
        <w:tc>
          <w:tcPr>
            <w:tcW w:w="9003" w:type="dxa"/>
          </w:tcPr>
          <w:p w14:paraId="52159BE5" w14:textId="0203C2F1" w:rsidR="00337411" w:rsidRPr="00BC5AF5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33741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верное использование имени файла</w:t>
            </w:r>
          </w:p>
        </w:tc>
      </w:tr>
      <w:tr w:rsidR="00337411" w14:paraId="542144A0" w14:textId="77777777" w:rsidTr="007470E2">
        <w:tc>
          <w:tcPr>
            <w:tcW w:w="880" w:type="dxa"/>
          </w:tcPr>
          <w:p w14:paraId="0A181027" w14:textId="015BFA80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9003" w:type="dxa"/>
          </w:tcPr>
          <w:p w14:paraId="58306861" w14:textId="70F74C47" w:rsidR="00337411" w:rsidRPr="004127A2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470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совпадение типов операндов</w:t>
            </w:r>
          </w:p>
        </w:tc>
      </w:tr>
      <w:tr w:rsidR="00337411" w14:paraId="06B9BF2B" w14:textId="77777777" w:rsidTr="007470E2">
        <w:tc>
          <w:tcPr>
            <w:tcW w:w="880" w:type="dxa"/>
          </w:tcPr>
          <w:p w14:paraId="6C4383A0" w14:textId="3A490ABE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9003" w:type="dxa"/>
          </w:tcPr>
          <w:p w14:paraId="751D790C" w14:textId="2F448F54" w:rsidR="00337411" w:rsidRPr="004127A2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470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сваивание недопустимого типа</w:t>
            </w:r>
          </w:p>
        </w:tc>
      </w:tr>
      <w:tr w:rsidR="00337411" w14:paraId="175CFA75" w14:textId="77777777" w:rsidTr="007470E2">
        <w:tc>
          <w:tcPr>
            <w:tcW w:w="880" w:type="dxa"/>
          </w:tcPr>
          <w:p w14:paraId="7BA3351C" w14:textId="0CC5EE87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9003" w:type="dxa"/>
          </w:tcPr>
          <w:p w14:paraId="3F396177" w14:textId="45F072D1" w:rsidR="00337411" w:rsidRPr="004127A2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470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совпадение типов параметров функции</w:t>
            </w:r>
          </w:p>
        </w:tc>
      </w:tr>
      <w:tr w:rsidR="00337411" w14:paraId="68FD62AC" w14:textId="77777777" w:rsidTr="007470E2">
        <w:tc>
          <w:tcPr>
            <w:tcW w:w="880" w:type="dxa"/>
          </w:tcPr>
          <w:p w14:paraId="6A0D4622" w14:textId="034F3CEE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9003" w:type="dxa"/>
          </w:tcPr>
          <w:p w14:paraId="1A4876AC" w14:textId="5942A811" w:rsidR="00337411" w:rsidRPr="004127A2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470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совпадение количества параметров функции</w:t>
            </w:r>
          </w:p>
        </w:tc>
      </w:tr>
      <w:tr w:rsidR="00337411" w14:paraId="30F25C51" w14:textId="77777777" w:rsidTr="007470E2">
        <w:tc>
          <w:tcPr>
            <w:tcW w:w="880" w:type="dxa"/>
          </w:tcPr>
          <w:p w14:paraId="1F30E13F" w14:textId="4C43EA4F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9003" w:type="dxa"/>
          </w:tcPr>
          <w:p w14:paraId="313DF525" w14:textId="48CA8623" w:rsidR="00337411" w:rsidRPr="004127A2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470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ип возвращаемого значения не соответс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</w:t>
            </w:r>
            <w:r w:rsidRPr="007470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ует типу функции</w:t>
            </w:r>
          </w:p>
        </w:tc>
      </w:tr>
      <w:tr w:rsidR="00337411" w14:paraId="2C628BBA" w14:textId="77777777" w:rsidTr="007470E2">
        <w:tc>
          <w:tcPr>
            <w:tcW w:w="880" w:type="dxa"/>
          </w:tcPr>
          <w:p w14:paraId="1178EA92" w14:textId="78E92E4E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9003" w:type="dxa"/>
          </w:tcPr>
          <w:p w14:paraId="66CB9D68" w14:textId="40782A07" w:rsidR="00337411" w:rsidRPr="004127A2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470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удается открыть файл</w:t>
            </w:r>
          </w:p>
        </w:tc>
      </w:tr>
      <w:tr w:rsidR="00337411" w14:paraId="4C127409" w14:textId="77777777" w:rsidTr="007470E2">
        <w:tc>
          <w:tcPr>
            <w:tcW w:w="880" w:type="dxa"/>
          </w:tcPr>
          <w:p w14:paraId="73DABAE9" w14:textId="51FB903F" w:rsidR="00337411" w:rsidRDefault="00337411" w:rsidP="00337411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9003" w:type="dxa"/>
          </w:tcPr>
          <w:p w14:paraId="29416027" w14:textId="1F74D8BD" w:rsidR="00337411" w:rsidRPr="004127A2" w:rsidRDefault="00337411" w:rsidP="0033741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470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ребуется подключение стандартной библиотеки</w:t>
            </w:r>
          </w:p>
        </w:tc>
      </w:tr>
    </w:tbl>
    <w:p w14:paraId="64278C15" w14:textId="77777777" w:rsidR="00652DC8" w:rsidRDefault="00652DC8" w:rsidP="007D4D5C">
      <w:pPr>
        <w:pStyle w:val="a3"/>
        <w:numPr>
          <w:ilvl w:val="1"/>
          <w:numId w:val="9"/>
        </w:numPr>
        <w:tabs>
          <w:tab w:val="left" w:pos="-1701"/>
          <w:tab w:val="center" w:pos="426"/>
        </w:tabs>
        <w:spacing w:before="24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8" w:name="_Toc469958265"/>
      <w:bookmarkStart w:id="109" w:name="_Toc501592535"/>
      <w:r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08"/>
      <w:bookmarkEnd w:id="109"/>
    </w:p>
    <w:p w14:paraId="1D8CAA17" w14:textId="0D1BD1B9" w:rsidR="00652DC8" w:rsidRPr="007D4D5C" w:rsidRDefault="003A7FA9" w:rsidP="007D4D5C">
      <w:pPr>
        <w:pStyle w:val="11"/>
        <w:spacing w:before="0"/>
        <w:jc w:val="both"/>
      </w:pPr>
      <w:r w:rsidRPr="007B5598">
        <w:rPr>
          <w:rFonts w:cs="Times New Roman"/>
          <w:szCs w:val="28"/>
        </w:rPr>
        <w:t>В случае обнаружения критической</w:t>
      </w:r>
      <w:r>
        <w:rPr>
          <w:rFonts w:cs="Times New Roman"/>
          <w:szCs w:val="28"/>
        </w:rPr>
        <w:t xml:space="preserve"> семантической</w:t>
      </w:r>
      <w:r w:rsidRPr="007B5598">
        <w:rPr>
          <w:rFonts w:cs="Times New Roman"/>
          <w:szCs w:val="28"/>
        </w:rPr>
        <w:t xml:space="preserve"> ошибки</w:t>
      </w:r>
      <w:r w:rsidRPr="008E7B6C">
        <w:t xml:space="preserve"> </w:t>
      </w:r>
      <w:r w:rsidR="008E7B6C" w:rsidRPr="008E7B6C">
        <w:t>транслятор прекращает свою работу</w:t>
      </w:r>
      <w:r w:rsidR="00B305D1">
        <w:t>,</w:t>
      </w:r>
      <w:r w:rsidR="008E7B6C" w:rsidRPr="008E7B6C">
        <w:t xml:space="preserve"> </w:t>
      </w:r>
      <w:r w:rsidR="00B305D1">
        <w:t xml:space="preserve">в консоль </w:t>
      </w:r>
      <w:r w:rsidR="008E7B6C" w:rsidRPr="008E7B6C">
        <w:t>и в протокол работы транслятора выводится соответствующее сообщение об ошибке</w:t>
      </w:r>
      <w:r>
        <w:t>, иначе</w:t>
      </w:r>
      <w:r w:rsidRPr="007B5598">
        <w:rPr>
          <w:rFonts w:cs="Times New Roman"/>
          <w:szCs w:val="28"/>
        </w:rPr>
        <w:t xml:space="preserve"> происходит запись этой </w:t>
      </w:r>
      <w:r w:rsidR="00B305D1">
        <w:rPr>
          <w:rFonts w:cs="Times New Roman"/>
          <w:szCs w:val="28"/>
        </w:rPr>
        <w:t>ошибки</w:t>
      </w:r>
      <w:r w:rsidRPr="007B5598">
        <w:rPr>
          <w:rFonts w:cs="Times New Roman"/>
          <w:szCs w:val="28"/>
        </w:rPr>
        <w:t xml:space="preserve"> в </w:t>
      </w:r>
      <w:r w:rsidRPr="008E7B6C">
        <w:t>протокол</w:t>
      </w:r>
      <w:r w:rsidRPr="007B5598">
        <w:rPr>
          <w:rFonts w:cs="Times New Roman"/>
          <w:szCs w:val="28"/>
        </w:rPr>
        <w:t xml:space="preserve"> без прекращения работы транслятора.</w:t>
      </w:r>
    </w:p>
    <w:p w14:paraId="3865F3AC" w14:textId="77777777" w:rsidR="00652DC8" w:rsidRDefault="00652DC8" w:rsidP="007D4D5C">
      <w:pPr>
        <w:pStyle w:val="a3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36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0" w:name="_Toc469958266"/>
      <w:bookmarkStart w:id="111" w:name="_Toc501592536"/>
      <w:r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110"/>
      <w:bookmarkEnd w:id="111"/>
    </w:p>
    <w:p w14:paraId="6F752FA2" w14:textId="1703E668" w:rsidR="00AB2D50" w:rsidRPr="00AB2D50" w:rsidRDefault="00652DC8" w:rsidP="00AB2D50">
      <w:pPr>
        <w:pStyle w:val="11"/>
        <w:spacing w:before="0"/>
        <w:jc w:val="both"/>
        <w:rPr>
          <w:rFonts w:cs="Times New Roman"/>
          <w:szCs w:val="28"/>
        </w:rPr>
      </w:pPr>
      <w:r w:rsidRPr="006135E8">
        <w:rPr>
          <w:rStyle w:val="12"/>
        </w:rPr>
        <w:t>Результат работы семантических функций описан в главе 8</w:t>
      </w:r>
      <w:r>
        <w:rPr>
          <w:rFonts w:cs="Times New Roman"/>
          <w:szCs w:val="28"/>
        </w:rPr>
        <w:t>.</w:t>
      </w:r>
      <w:bookmarkStart w:id="112" w:name="_Toc469958267"/>
      <w:bookmarkStart w:id="113" w:name="_Toc501592537"/>
    </w:p>
    <w:p w14:paraId="34C308A2" w14:textId="77777777" w:rsidR="00AB2D50" w:rsidRDefault="00AB2D50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B42C3B4" w14:textId="0BAADBE8" w:rsidR="00652DC8" w:rsidRDefault="00652DC8" w:rsidP="007D4D5C">
      <w:pPr>
        <w:pStyle w:val="a3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  <w:bookmarkEnd w:id="112"/>
      <w:bookmarkEnd w:id="113"/>
    </w:p>
    <w:p w14:paraId="4B5ABEE9" w14:textId="77777777" w:rsidR="00652DC8" w:rsidRDefault="00652DC8" w:rsidP="00867517">
      <w:pPr>
        <w:pStyle w:val="a3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35AC77C" w14:textId="77777777" w:rsidR="00652DC8" w:rsidRDefault="00652DC8" w:rsidP="007D4D5C">
      <w:pPr>
        <w:pStyle w:val="a3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4" w:name="_Toc469958268"/>
      <w:bookmarkStart w:id="115" w:name="_Toc501592538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14"/>
      <w:bookmarkEnd w:id="115"/>
    </w:p>
    <w:p w14:paraId="7CA3CDE3" w14:textId="372F7B47" w:rsidR="00652DC8" w:rsidRDefault="008E7B6C" w:rsidP="007D4D5C">
      <w:pPr>
        <w:pStyle w:val="11"/>
        <w:spacing w:before="0"/>
        <w:jc w:val="both"/>
      </w:pPr>
      <w:r w:rsidRPr="008E7B6C">
        <w:t xml:space="preserve">В языке </w:t>
      </w:r>
      <w:r w:rsidR="0090329F">
        <w:rPr>
          <w:lang w:val="en-US"/>
        </w:rPr>
        <w:t>LKE</w:t>
      </w:r>
      <w:r w:rsidR="0090329F">
        <w:t>-2020</w:t>
      </w:r>
      <w:r w:rsidRPr="008E7B6C">
        <w:t xml:space="preserve"> допускаются выражения с использованием числовых идентификаторов и литералов. Также предусмотрены следующие арифметические</w:t>
      </w:r>
      <w:r w:rsidR="00115AAF">
        <w:t xml:space="preserve"> </w:t>
      </w:r>
      <w:r w:rsidRPr="008E7B6C">
        <w:t>операции</w:t>
      </w:r>
      <w:r w:rsidR="00115AAF">
        <w:t xml:space="preserve"> и операции сравнения</w:t>
      </w:r>
      <w:r w:rsidR="00652DC8">
        <w:t>:</w:t>
      </w:r>
    </w:p>
    <w:p w14:paraId="357147BB" w14:textId="127D43B4" w:rsidR="00652DC8" w:rsidRPr="007D4D5C" w:rsidRDefault="00652DC8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сложения: «+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16490FD8" w14:textId="3D89F080" w:rsidR="00652DC8" w:rsidRPr="007D4D5C" w:rsidRDefault="00652DC8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вычитания: «-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4BD965D6" w14:textId="4C809CC3" w:rsidR="00652DC8" w:rsidRPr="007D4D5C" w:rsidRDefault="00652DC8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умножения: «*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0CDCFA36" w14:textId="7C3147EB" w:rsidR="00652DC8" w:rsidRDefault="00652DC8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деления: «/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14779C0C" w14:textId="15C240F8" w:rsidR="00652DC8" w:rsidRDefault="0090329F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тка от деления: «</w:t>
      </w:r>
      <w:r>
        <w:rPr>
          <w:rFonts w:ascii="Times New Roman" w:hAnsi="Times New Roman" w:cs="Times New Roman"/>
          <w:sz w:val="28"/>
          <w:szCs w:val="28"/>
          <w:lang w:val="en-US"/>
        </w:rPr>
        <w:t>%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4D7F674F" w14:textId="1464969D" w:rsidR="0090329F" w:rsidRPr="007D4D5C" w:rsidRDefault="0090329F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венство: </w:t>
      </w:r>
      <w:proofErr w:type="gramStart"/>
      <w:r>
        <w:rPr>
          <w:rFonts w:ascii="Times New Roman" w:hAnsi="Times New Roman" w:cs="Times New Roman"/>
          <w:sz w:val="28"/>
          <w:szCs w:val="28"/>
        </w:rPr>
        <w:t>«?</w:t>
      </w:r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2BAB3072" w14:textId="7B2DC8EF" w:rsidR="0090329F" w:rsidRPr="007D4D5C" w:rsidRDefault="0090329F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равенство: </w:t>
      </w:r>
      <w:proofErr w:type="gramStart"/>
      <w:r>
        <w:rPr>
          <w:rFonts w:ascii="Times New Roman" w:hAnsi="Times New Roman" w:cs="Times New Roman"/>
          <w:sz w:val="28"/>
          <w:szCs w:val="28"/>
        </w:rPr>
        <w:t>«!</w:t>
      </w:r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616E4AB9" w14:textId="5D250516" w:rsidR="0090329F" w:rsidRPr="007D4D5C" w:rsidRDefault="0090329F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ьше: «</w:t>
      </w:r>
      <w:r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584338EB" w14:textId="2E7CABB4" w:rsidR="0090329F" w:rsidRDefault="0090329F" w:rsidP="0090329F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after="20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ше: «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14:paraId="7FD3E3C4" w14:textId="0CFA9120" w:rsidR="0090329F" w:rsidRPr="0090329F" w:rsidRDefault="0090329F" w:rsidP="0090329F">
      <w:pPr>
        <w:pStyle w:val="11"/>
        <w:jc w:val="both"/>
      </w:pPr>
      <w:r w:rsidRPr="0090329F">
        <w:t>Также есть возможность изменять приоритет выполнения арифметических операций при помощи скобок:</w:t>
      </w:r>
    </w:p>
    <w:p w14:paraId="1BD9AA3C" w14:textId="4EDFB1F6" w:rsidR="00652DC8" w:rsidRPr="007D4D5C" w:rsidRDefault="0090329F" w:rsidP="0090329F">
      <w:pPr>
        <w:pStyle w:val="a3"/>
        <w:numPr>
          <w:ilvl w:val="0"/>
          <w:numId w:val="14"/>
        </w:numPr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 xml:space="preserve"> </w:t>
      </w:r>
      <w:r w:rsidR="00652DC8" w:rsidRPr="007D4D5C">
        <w:rPr>
          <w:rFonts w:ascii="Times New Roman" w:hAnsi="Times New Roman" w:cs="Times New Roman"/>
          <w:sz w:val="28"/>
          <w:szCs w:val="28"/>
        </w:rPr>
        <w:t>«(»;</w:t>
      </w:r>
    </w:p>
    <w:p w14:paraId="5D7A5D6D" w14:textId="0878FBF2" w:rsidR="00652DC8" w:rsidRDefault="00652DC8" w:rsidP="0090329F">
      <w:pPr>
        <w:pStyle w:val="a3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«)»;</w:t>
      </w:r>
    </w:p>
    <w:p w14:paraId="18EF3733" w14:textId="214B1581" w:rsidR="0090329F" w:rsidRDefault="0090329F" w:rsidP="0090329F">
      <w:pPr>
        <w:pStyle w:val="11"/>
        <w:jc w:val="both"/>
      </w:pPr>
      <w:r>
        <w:t xml:space="preserve">За счет заключения </w:t>
      </w:r>
      <w:r w:rsidR="003D319A">
        <w:t xml:space="preserve">арифметической </w:t>
      </w:r>
      <w:r>
        <w:t>операции в</w:t>
      </w:r>
      <w:r w:rsidR="003D319A">
        <w:t xml:space="preserve"> скобки происходит повышение ее</w:t>
      </w:r>
      <w:r>
        <w:t xml:space="preserve"> приоритета, а значит при вычислении всего выражения операция с более высоким приоритетом будет вычисляться раньше операции с меньшим приоритетом.</w:t>
      </w:r>
    </w:p>
    <w:p w14:paraId="7B8E17A8" w14:textId="309F5973" w:rsidR="0090329F" w:rsidRPr="007D4D5C" w:rsidRDefault="0090329F" w:rsidP="0090329F">
      <w:pPr>
        <w:pStyle w:val="11"/>
        <w:spacing w:before="0"/>
        <w:ind w:firstLine="0"/>
        <w:jc w:val="both"/>
      </w:pPr>
      <w:r>
        <w:t>Приоритетность операций представлена в таблице 6.1. Чем выше число, тем выше и приоритет.</w:t>
      </w:r>
    </w:p>
    <w:p w14:paraId="25CF1ABE" w14:textId="2FF30C83" w:rsidR="00652DC8" w:rsidRPr="0090329F" w:rsidRDefault="00652DC8" w:rsidP="0090329F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4"/>
        </w:rPr>
      </w:pPr>
      <w:r w:rsidRPr="0090329F">
        <w:rPr>
          <w:rFonts w:ascii="Times New Roman" w:hAnsi="Times New Roman" w:cs="Times New Roman"/>
          <w:sz w:val="28"/>
          <w:szCs w:val="24"/>
        </w:rPr>
        <w:t>Таблица 6.1</w:t>
      </w:r>
      <w:r w:rsidR="006135E8" w:rsidRPr="0090329F">
        <w:rPr>
          <w:rFonts w:ascii="Times New Roman" w:hAnsi="Times New Roman" w:cs="Times New Roman"/>
          <w:sz w:val="28"/>
          <w:szCs w:val="24"/>
        </w:rPr>
        <w:t xml:space="preserve"> -</w:t>
      </w:r>
      <w:r w:rsidRPr="0090329F">
        <w:rPr>
          <w:rFonts w:ascii="Times New Roman" w:hAnsi="Times New Roman" w:cs="Times New Roman"/>
          <w:sz w:val="28"/>
          <w:szCs w:val="24"/>
        </w:rPr>
        <w:t xml:space="preserve"> Приоритетность операций</w:t>
      </w:r>
    </w:p>
    <w:p w14:paraId="5EF42950" w14:textId="77777777" w:rsidR="007D4D5C" w:rsidRPr="0090329F" w:rsidRDefault="007D4D5C" w:rsidP="0090329F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52"/>
        <w:gridCol w:w="5919"/>
      </w:tblGrid>
      <w:tr w:rsidR="00652DC8" w14:paraId="04929FF1" w14:textId="77777777" w:rsidTr="00867517">
        <w:tc>
          <w:tcPr>
            <w:tcW w:w="3652" w:type="dxa"/>
            <w:vAlign w:val="center"/>
          </w:tcPr>
          <w:p w14:paraId="1541A399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vAlign w:val="center"/>
          </w:tcPr>
          <w:p w14:paraId="122DDD61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3D319A" w14:paraId="1654AD74" w14:textId="77777777" w:rsidTr="00867517">
        <w:tc>
          <w:tcPr>
            <w:tcW w:w="3652" w:type="dxa"/>
            <w:vAlign w:val="center"/>
          </w:tcPr>
          <w:p w14:paraId="5CBC7864" w14:textId="33099290" w:rsidR="003D319A" w:rsidRDefault="003D319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?», «!», «</w:t>
            </w:r>
            <w:r w:rsidRPr="001406D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1406D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1406D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919" w:type="dxa"/>
            <w:vAlign w:val="center"/>
          </w:tcPr>
          <w:p w14:paraId="45638791" w14:textId="508C9AC1" w:rsidR="003D319A" w:rsidRPr="001406DD" w:rsidRDefault="003D319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06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52DC8" w14:paraId="31AB7725" w14:textId="77777777" w:rsidTr="00867517">
        <w:tc>
          <w:tcPr>
            <w:tcW w:w="3652" w:type="dxa"/>
            <w:vAlign w:val="center"/>
          </w:tcPr>
          <w:p w14:paraId="080EA1E4" w14:textId="053140C3" w:rsidR="00652DC8" w:rsidRDefault="007D4D5C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(»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, «)»</w:t>
            </w:r>
          </w:p>
        </w:tc>
        <w:tc>
          <w:tcPr>
            <w:tcW w:w="5919" w:type="dxa"/>
            <w:vAlign w:val="center"/>
          </w:tcPr>
          <w:p w14:paraId="34656A4A" w14:textId="6785A022" w:rsidR="00652DC8" w:rsidRDefault="003D319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52DC8" w14:paraId="3D387D2D" w14:textId="77777777" w:rsidTr="00867517">
        <w:tc>
          <w:tcPr>
            <w:tcW w:w="3652" w:type="dxa"/>
            <w:vAlign w:val="center"/>
          </w:tcPr>
          <w:p w14:paraId="1A068D40" w14:textId="29986777" w:rsidR="00652DC8" w:rsidRDefault="007D4D5C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+», 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«-»</w:t>
            </w:r>
          </w:p>
        </w:tc>
        <w:tc>
          <w:tcPr>
            <w:tcW w:w="5919" w:type="dxa"/>
            <w:vAlign w:val="center"/>
          </w:tcPr>
          <w:p w14:paraId="08659CAE" w14:textId="4F98F32B" w:rsidR="00652DC8" w:rsidRDefault="003D319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652DC8" w14:paraId="36ACD56D" w14:textId="77777777" w:rsidTr="00867517">
        <w:tc>
          <w:tcPr>
            <w:tcW w:w="3652" w:type="dxa"/>
            <w:vAlign w:val="center"/>
          </w:tcPr>
          <w:p w14:paraId="3B270981" w14:textId="79680CAA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</w:t>
            </w:r>
            <w:r w:rsidR="007D4D5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/»</w:t>
            </w:r>
            <w:r w:rsidR="003D319A">
              <w:rPr>
                <w:rFonts w:ascii="Times New Roman" w:hAnsi="Times New Roman" w:cs="Times New Roman"/>
                <w:sz w:val="28"/>
                <w:szCs w:val="28"/>
              </w:rPr>
              <w:t>, «%»</w:t>
            </w:r>
          </w:p>
        </w:tc>
        <w:tc>
          <w:tcPr>
            <w:tcW w:w="5919" w:type="dxa"/>
            <w:vAlign w:val="center"/>
          </w:tcPr>
          <w:p w14:paraId="63A471C1" w14:textId="06B66DA8" w:rsidR="00652DC8" w:rsidRDefault="003D319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14:paraId="1F84880C" w14:textId="77777777" w:rsidR="00652DC8" w:rsidRDefault="00652DC8" w:rsidP="00867517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A63F8D8" w14:textId="77777777" w:rsidR="00652DC8" w:rsidRDefault="00652DC8" w:rsidP="007D4D5C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6" w:name="_Toc469958269"/>
      <w:bookmarkStart w:id="117" w:name="_Toc501592539"/>
      <w:r w:rsidRPr="00AA2C2D"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16"/>
      <w:bookmarkEnd w:id="117"/>
    </w:p>
    <w:p w14:paraId="284E510F" w14:textId="77777777" w:rsidR="00652DC8" w:rsidRPr="00122FD1" w:rsidRDefault="00652DC8" w:rsidP="007D4D5C">
      <w:pPr>
        <w:pStyle w:val="11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операций приведена в таблице 6.1. Известен следующий принцип построения польской записи:</w:t>
      </w:r>
    </w:p>
    <w:p w14:paraId="5F887714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114D10D0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lastRenderedPageBreak/>
        <w:t>результирующая строка: польская запись;</w:t>
      </w:r>
    </w:p>
    <w:p w14:paraId="548AA72B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663C11E2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2986EF35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;</w:t>
      </w:r>
    </w:p>
    <w:p w14:paraId="38939181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ция записывается в стек, если стек пуст;</w:t>
      </w:r>
    </w:p>
    <w:p w14:paraId="1041E61F" w14:textId="75EE9464" w:rsidR="00652DC8" w:rsidRPr="00122FD1" w:rsidRDefault="003D319A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ция выталкивает </w:t>
      </w:r>
      <w:r w:rsidR="00652DC8" w:rsidRPr="00122FD1">
        <w:rPr>
          <w:rFonts w:ascii="Times New Roman" w:hAnsi="Times New Roman" w:cs="Times New Roman"/>
          <w:sz w:val="28"/>
          <w:szCs w:val="28"/>
        </w:rPr>
        <w:t>вс</w:t>
      </w:r>
      <w:r>
        <w:rPr>
          <w:rFonts w:ascii="Times New Roman" w:hAnsi="Times New Roman" w:cs="Times New Roman"/>
          <w:sz w:val="28"/>
          <w:szCs w:val="28"/>
        </w:rPr>
        <w:t>е операции с большим или равным</w:t>
      </w:r>
      <w:r w:rsidR="00652DC8" w:rsidRPr="00122FD1">
        <w:rPr>
          <w:rFonts w:ascii="Times New Roman" w:hAnsi="Times New Roman" w:cs="Times New Roman"/>
          <w:sz w:val="28"/>
          <w:szCs w:val="28"/>
        </w:rPr>
        <w:t xml:space="preserve"> приоритетом в результирующую строку;</w:t>
      </w:r>
    </w:p>
    <w:p w14:paraId="4B25E816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трывающая скобка помещается в стек;</w:t>
      </w:r>
    </w:p>
    <w:p w14:paraId="65C9443A" w14:textId="2FB9C23B" w:rsidR="003D319A" w:rsidRDefault="00652DC8" w:rsidP="003D319A">
      <w:pPr>
        <w:pStyle w:val="a3"/>
        <w:numPr>
          <w:ilvl w:val="0"/>
          <w:numId w:val="6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закрывающая скобка выталкивает все операции до открывающей скобки, после чего обе скобки уничтожаются.</w:t>
      </w:r>
    </w:p>
    <w:p w14:paraId="045D1ACB" w14:textId="77777777" w:rsidR="003D319A" w:rsidRPr="003D319A" w:rsidRDefault="003D319A" w:rsidP="003D319A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5308F1" w14:textId="77777777" w:rsidR="00652DC8" w:rsidRDefault="00652DC8" w:rsidP="003D319A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18" w:name="_Toc469958270"/>
      <w:bookmarkStart w:id="119" w:name="_Toc501592540"/>
      <w:r>
        <w:rPr>
          <w:rFonts w:ascii="Times New Roman" w:hAnsi="Times New Roman" w:cs="Times New Roman"/>
          <w:b/>
          <w:sz w:val="28"/>
          <w:szCs w:val="24"/>
        </w:rPr>
        <w:t>6.3 Программная реализация обработки выражений</w:t>
      </w:r>
      <w:bookmarkEnd w:id="118"/>
      <w:bookmarkEnd w:id="119"/>
    </w:p>
    <w:p w14:paraId="2D91D209" w14:textId="3C092940" w:rsidR="00652DC8" w:rsidRPr="007D4D5C" w:rsidRDefault="002C3CCE" w:rsidP="007D4D5C">
      <w:pPr>
        <w:pStyle w:val="11"/>
        <w:spacing w:before="0"/>
        <w:jc w:val="both"/>
        <w:rPr>
          <w:b/>
        </w:rPr>
      </w:pPr>
      <w:bookmarkStart w:id="120" w:name="_Toc469878068"/>
      <w:bookmarkStart w:id="121" w:name="_Toc469880863"/>
      <w:bookmarkStart w:id="122" w:name="_Toc469881170"/>
      <w:bookmarkStart w:id="123" w:name="_Toc469958271"/>
      <w:r w:rsidRPr="002C3CCE">
        <w:t xml:space="preserve">После этапов лексического и синтаксического анализа происходит преобразование в польскую запись, </w:t>
      </w:r>
      <w:r w:rsidR="00610B64">
        <w:t>перед этапом семантического анализа и этапом</w:t>
      </w:r>
      <w:r w:rsidRPr="002C3CCE">
        <w:t xml:space="preserve"> генерации кода на язык ассемблера</w:t>
      </w:r>
      <w:r w:rsidR="00652DC8">
        <w:t>.</w:t>
      </w:r>
      <w:bookmarkEnd w:id="120"/>
      <w:bookmarkEnd w:id="121"/>
      <w:bookmarkEnd w:id="122"/>
      <w:bookmarkEnd w:id="123"/>
    </w:p>
    <w:p w14:paraId="4E337743" w14:textId="77777777" w:rsidR="00652DC8" w:rsidRDefault="00652DC8" w:rsidP="007D4D5C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24" w:name="_Toc469958272"/>
      <w:bookmarkStart w:id="125" w:name="_Toc501592541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24"/>
      <w:bookmarkEnd w:id="125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0A0F3064" w14:textId="451FF70E" w:rsidR="00652DC8" w:rsidRPr="007D4D5C" w:rsidRDefault="00652DC8" w:rsidP="007D4D5C">
      <w:pPr>
        <w:pStyle w:val="11"/>
        <w:spacing w:before="0"/>
        <w:jc w:val="both"/>
      </w:pPr>
      <w:r>
        <w:t>Контрольный пример разбора выражения содержится в таблице 6.2.</w:t>
      </w:r>
    </w:p>
    <w:p w14:paraId="03C01D56" w14:textId="6A367AEB" w:rsidR="00652DC8" w:rsidRPr="003D319A" w:rsidRDefault="00652DC8" w:rsidP="007D4D5C">
      <w:pPr>
        <w:pStyle w:val="a3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4"/>
        </w:rPr>
      </w:pPr>
      <w:r w:rsidRPr="00735F46">
        <w:rPr>
          <w:rFonts w:ascii="Times New Roman" w:hAnsi="Times New Roman" w:cs="Times New Roman"/>
          <w:sz w:val="28"/>
          <w:szCs w:val="24"/>
        </w:rPr>
        <w:t xml:space="preserve">Таблица </w:t>
      </w:r>
      <w:r w:rsidR="006135E8" w:rsidRPr="00735F46">
        <w:rPr>
          <w:rFonts w:ascii="Times New Roman" w:hAnsi="Times New Roman" w:cs="Times New Roman"/>
          <w:sz w:val="28"/>
          <w:szCs w:val="24"/>
        </w:rPr>
        <w:t xml:space="preserve">6.2 - </w:t>
      </w:r>
      <w:r w:rsidRPr="00735F46">
        <w:rPr>
          <w:rFonts w:ascii="Times New Roman" w:hAnsi="Times New Roman" w:cs="Times New Roman"/>
          <w:sz w:val="28"/>
          <w:szCs w:val="24"/>
        </w:rPr>
        <w:t>Разбор выражения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4465"/>
        <w:gridCol w:w="1801"/>
        <w:gridCol w:w="3651"/>
      </w:tblGrid>
      <w:tr w:rsidR="00652DC8" w14:paraId="52FE64B3" w14:textId="77777777" w:rsidTr="00F75CE0">
        <w:tc>
          <w:tcPr>
            <w:tcW w:w="4465" w:type="dxa"/>
          </w:tcPr>
          <w:p w14:paraId="7C3217C6" w14:textId="77777777" w:rsidR="00652DC8" w:rsidRPr="007470E2" w:rsidRDefault="00652DC8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70E2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</w:p>
        </w:tc>
        <w:tc>
          <w:tcPr>
            <w:tcW w:w="1801" w:type="dxa"/>
          </w:tcPr>
          <w:p w14:paraId="28C6F53A" w14:textId="77777777" w:rsidR="00652DC8" w:rsidRPr="007470E2" w:rsidRDefault="00652DC8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70E2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  <w:tc>
          <w:tcPr>
            <w:tcW w:w="3651" w:type="dxa"/>
          </w:tcPr>
          <w:p w14:paraId="73BA73EE" w14:textId="77777777" w:rsidR="00652DC8" w:rsidRPr="007470E2" w:rsidRDefault="00652DC8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470E2"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652DC8" w:rsidRPr="00836B92" w14:paraId="47F19622" w14:textId="77777777" w:rsidTr="00F75CE0">
        <w:tc>
          <w:tcPr>
            <w:tcW w:w="4465" w:type="dxa"/>
          </w:tcPr>
          <w:p w14:paraId="046A0EF5" w14:textId="65599960" w:rsidR="00652DC8" w:rsidRPr="00836B92" w:rsidRDefault="00836B92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r w:rsid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="00337411"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 w:rsid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3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%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+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6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/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73CC7E01" w14:textId="77777777" w:rsidR="00652DC8" w:rsidRPr="007470E2" w:rsidRDefault="00652DC8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651" w:type="dxa"/>
          </w:tcPr>
          <w:p w14:paraId="070AE4A1" w14:textId="77777777" w:rsidR="00652DC8" w:rsidRPr="007470E2" w:rsidRDefault="00652DC8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52DC8" w:rsidRPr="00836B92" w14:paraId="100A9688" w14:textId="77777777" w:rsidTr="00F75CE0">
        <w:tc>
          <w:tcPr>
            <w:tcW w:w="4465" w:type="dxa"/>
          </w:tcPr>
          <w:p w14:paraId="1A195F2F" w14:textId="4CD464E2" w:rsidR="00652DC8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r w:rsid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="00337411"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 w:rsid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) * ( 33 % 10 + 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5A6556D4" w14:textId="6A3E01C8" w:rsidR="00652DC8" w:rsidRPr="00836B9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</w:p>
        </w:tc>
        <w:tc>
          <w:tcPr>
            <w:tcW w:w="3651" w:type="dxa"/>
          </w:tcPr>
          <w:p w14:paraId="7CC0EB2A" w14:textId="77777777" w:rsidR="00652DC8" w:rsidRPr="007470E2" w:rsidRDefault="00652DC8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52DC8" w:rsidRPr="00836B92" w14:paraId="3CB6C76D" w14:textId="77777777" w:rsidTr="00F75CE0">
        <w:tc>
          <w:tcPr>
            <w:tcW w:w="4465" w:type="dxa"/>
          </w:tcPr>
          <w:p w14:paraId="2CB6FAA7" w14:textId="1AF95F83" w:rsidR="00652DC8" w:rsidRPr="007470E2" w:rsidRDefault="00337411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="00F75CE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) * ( 33 % 10 + 156 / 27 </w:t>
            </w:r>
            <w:r w:rsidR="00F75CE0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02BAA5D9" w14:textId="3414ED84" w:rsidR="00652DC8" w:rsidRPr="00836B92" w:rsidRDefault="00652DC8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F75C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F75CE0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</w:p>
        </w:tc>
        <w:tc>
          <w:tcPr>
            <w:tcW w:w="3651" w:type="dxa"/>
          </w:tcPr>
          <w:p w14:paraId="4D792CC1" w14:textId="2BDF5CCE" w:rsidR="00652DC8" w:rsidRPr="007470E2" w:rsidRDefault="00652DC8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652DC8" w:rsidRPr="00836B92" w14:paraId="2A736B17" w14:textId="77777777" w:rsidTr="00F75CE0">
        <w:tc>
          <w:tcPr>
            <w:tcW w:w="4465" w:type="dxa"/>
          </w:tcPr>
          <w:p w14:paraId="4B0D6CE0" w14:textId="3D5BEBEB" w:rsidR="00652DC8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) * ( 33 % 10 + 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5D16A3C4" w14:textId="3E645608" w:rsidR="00652DC8" w:rsidRPr="00836B9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</w:p>
        </w:tc>
        <w:tc>
          <w:tcPr>
            <w:tcW w:w="3651" w:type="dxa"/>
          </w:tcPr>
          <w:p w14:paraId="4895809A" w14:textId="6DA4D059" w:rsidR="00652DC8" w:rsidRPr="007470E2" w:rsidRDefault="0049547E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</w:p>
        </w:tc>
      </w:tr>
      <w:tr w:rsidR="00652DC8" w:rsidRPr="00836B92" w14:paraId="40BE8583" w14:textId="77777777" w:rsidTr="00F75CE0">
        <w:tc>
          <w:tcPr>
            <w:tcW w:w="4465" w:type="dxa"/>
          </w:tcPr>
          <w:p w14:paraId="28E00E59" w14:textId="224E63D4" w:rsidR="00652DC8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* ( 33 % 10 + 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369340A1" w14:textId="09745C54" w:rsidR="00652DC8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</w:p>
        </w:tc>
        <w:tc>
          <w:tcPr>
            <w:tcW w:w="3651" w:type="dxa"/>
          </w:tcPr>
          <w:p w14:paraId="4A23213A" w14:textId="6659104A" w:rsidR="00652DC8" w:rsidRPr="00836B92" w:rsidRDefault="0049547E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</w:p>
        </w:tc>
      </w:tr>
      <w:tr w:rsidR="00652DC8" w:rsidRPr="00836B92" w14:paraId="1A15171E" w14:textId="77777777" w:rsidTr="00F75CE0">
        <w:tc>
          <w:tcPr>
            <w:tcW w:w="4465" w:type="dxa"/>
          </w:tcPr>
          <w:p w14:paraId="6814CB74" w14:textId="636931F4" w:rsidR="00652DC8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( 33 % 10 + 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00CE0B51" w14:textId="7EE7A1CE" w:rsidR="00652DC8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651" w:type="dxa"/>
          </w:tcPr>
          <w:p w14:paraId="7B94E4A9" w14:textId="09D32130" w:rsidR="00652DC8" w:rsidRPr="007470E2" w:rsidRDefault="0049547E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F75CE0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F75CE0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75C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1</w:t>
            </w:r>
          </w:p>
        </w:tc>
      </w:tr>
      <w:tr w:rsidR="00F75CE0" w:rsidRPr="00836B92" w14:paraId="5323ABDB" w14:textId="77777777" w:rsidTr="00F75CE0">
        <w:tc>
          <w:tcPr>
            <w:tcW w:w="4465" w:type="dxa"/>
          </w:tcPr>
          <w:p w14:paraId="36249252" w14:textId="26DC670E" w:rsidR="00F75CE0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33 % 10 + 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340E2503" w14:textId="54B6BFC9" w:rsidR="00F75CE0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 </w:t>
            </w:r>
            <w:r w:rsidRPr="007470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651" w:type="dxa"/>
          </w:tcPr>
          <w:p w14:paraId="1DAEBA09" w14:textId="5ED16BD4" w:rsidR="00F75CE0" w:rsidRPr="007470E2" w:rsidRDefault="0049547E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F75CE0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F75CE0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75C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1</w:t>
            </w:r>
          </w:p>
        </w:tc>
      </w:tr>
      <w:tr w:rsidR="00F75CE0" w:rsidRPr="00836B92" w14:paraId="70A96D03" w14:textId="77777777" w:rsidTr="00F75CE0">
        <w:tc>
          <w:tcPr>
            <w:tcW w:w="4465" w:type="dxa"/>
          </w:tcPr>
          <w:p w14:paraId="7BFDBDCE" w14:textId="3866D833" w:rsidR="00F75CE0" w:rsidRPr="00836B9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% 10 + 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506787AA" w14:textId="115EABDE" w:rsidR="00F75CE0" w:rsidRPr="007470E2" w:rsidRDefault="00F75CE0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 *</w:t>
            </w:r>
          </w:p>
        </w:tc>
        <w:tc>
          <w:tcPr>
            <w:tcW w:w="3651" w:type="dxa"/>
          </w:tcPr>
          <w:p w14:paraId="2ECC5A1A" w14:textId="4C228DAC" w:rsidR="00F75CE0" w:rsidRPr="007470E2" w:rsidRDefault="0049547E" w:rsidP="00F75CE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F75CE0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F75CE0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75C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1 33</w:t>
            </w:r>
          </w:p>
        </w:tc>
      </w:tr>
      <w:tr w:rsidR="00152DE5" w:rsidRPr="00836B92" w14:paraId="71BA88C2" w14:textId="77777777" w:rsidTr="00F75CE0">
        <w:tc>
          <w:tcPr>
            <w:tcW w:w="4465" w:type="dxa"/>
          </w:tcPr>
          <w:p w14:paraId="569CE77A" w14:textId="22E00CFA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10 + 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5C691C71" w14:textId="37CC5F4C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 ( *</w:t>
            </w:r>
          </w:p>
        </w:tc>
        <w:tc>
          <w:tcPr>
            <w:tcW w:w="3651" w:type="dxa"/>
          </w:tcPr>
          <w:p w14:paraId="4775152F" w14:textId="31DB9CBF" w:rsidR="00152DE5" w:rsidRPr="00836B92" w:rsidRDefault="0049547E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52DE5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1 33</w:t>
            </w:r>
          </w:p>
        </w:tc>
      </w:tr>
      <w:tr w:rsidR="00152DE5" w:rsidRPr="00836B92" w14:paraId="18518867" w14:textId="77777777" w:rsidTr="00F75CE0">
        <w:tc>
          <w:tcPr>
            <w:tcW w:w="4465" w:type="dxa"/>
          </w:tcPr>
          <w:p w14:paraId="79EEDD9C" w14:textId="664F1318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+ 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5BB8A53A" w14:textId="03867172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 ( *</w:t>
            </w:r>
          </w:p>
        </w:tc>
        <w:tc>
          <w:tcPr>
            <w:tcW w:w="3651" w:type="dxa"/>
          </w:tcPr>
          <w:p w14:paraId="55A79024" w14:textId="7EA43BB7" w:rsidR="00152DE5" w:rsidRPr="00836B92" w:rsidRDefault="0049547E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52DE5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1 33 10</w:t>
            </w:r>
          </w:p>
        </w:tc>
      </w:tr>
      <w:tr w:rsidR="00152DE5" w:rsidRPr="00836B92" w14:paraId="3ED0BBB6" w14:textId="77777777" w:rsidTr="00F75CE0">
        <w:tc>
          <w:tcPr>
            <w:tcW w:w="4465" w:type="dxa"/>
          </w:tcPr>
          <w:p w14:paraId="26E39CB2" w14:textId="5C90CB39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156 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04FF1AD4" w14:textId="598B14C7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 ( *</w:t>
            </w:r>
          </w:p>
        </w:tc>
        <w:tc>
          <w:tcPr>
            <w:tcW w:w="3651" w:type="dxa"/>
          </w:tcPr>
          <w:p w14:paraId="49B4F967" w14:textId="68AB38DC" w:rsidR="00152DE5" w:rsidRPr="00836B92" w:rsidRDefault="0049547E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52DE5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1 33 10 %</w:t>
            </w:r>
          </w:p>
        </w:tc>
      </w:tr>
      <w:tr w:rsidR="00152DE5" w:rsidRPr="00836B92" w14:paraId="710080B4" w14:textId="77777777" w:rsidTr="00F75CE0">
        <w:tc>
          <w:tcPr>
            <w:tcW w:w="4465" w:type="dxa"/>
          </w:tcPr>
          <w:p w14:paraId="076121D0" w14:textId="6192646D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/ 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345AD692" w14:textId="29155485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 ( *</w:t>
            </w:r>
          </w:p>
        </w:tc>
        <w:tc>
          <w:tcPr>
            <w:tcW w:w="3651" w:type="dxa"/>
          </w:tcPr>
          <w:p w14:paraId="1BE666BF" w14:textId="01C16F39" w:rsidR="00152DE5" w:rsidRPr="00836B92" w:rsidRDefault="0049547E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52DE5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@1 33 10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56</w:t>
            </w:r>
          </w:p>
        </w:tc>
      </w:tr>
      <w:tr w:rsidR="00152DE5" w:rsidRPr="00836B92" w14:paraId="4D2A2EE1" w14:textId="77777777" w:rsidTr="00F75CE0">
        <w:tc>
          <w:tcPr>
            <w:tcW w:w="4465" w:type="dxa"/>
          </w:tcPr>
          <w:p w14:paraId="03BB42AC" w14:textId="70B766D9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27 </w:t>
            </w: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41F972B0" w14:textId="641F47D5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 + ( *</w:t>
            </w:r>
          </w:p>
        </w:tc>
        <w:tc>
          <w:tcPr>
            <w:tcW w:w="3651" w:type="dxa"/>
          </w:tcPr>
          <w:p w14:paraId="19B1983D" w14:textId="7F2456C4" w:rsidR="00152DE5" w:rsidRPr="00836B92" w:rsidRDefault="0049547E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52DE5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@1 33 10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56</w:t>
            </w:r>
          </w:p>
        </w:tc>
      </w:tr>
      <w:tr w:rsidR="00152DE5" w:rsidRPr="00836B92" w14:paraId="41BF798E" w14:textId="77777777" w:rsidTr="00F75CE0">
        <w:tc>
          <w:tcPr>
            <w:tcW w:w="4465" w:type="dxa"/>
          </w:tcPr>
          <w:p w14:paraId="68B37C1B" w14:textId="6228B9BF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801" w:type="dxa"/>
          </w:tcPr>
          <w:p w14:paraId="48ACF3AC" w14:textId="1EBD953F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 + ( *</w:t>
            </w:r>
          </w:p>
        </w:tc>
        <w:tc>
          <w:tcPr>
            <w:tcW w:w="3651" w:type="dxa"/>
          </w:tcPr>
          <w:p w14:paraId="2E0CF27D" w14:textId="1B03CFB0" w:rsidR="00152DE5" w:rsidRPr="00836B92" w:rsidRDefault="0049547E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52DE5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@1 33 10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56 27</w:t>
            </w:r>
          </w:p>
        </w:tc>
      </w:tr>
      <w:tr w:rsidR="00152DE5" w:rsidRPr="00836B92" w14:paraId="0B00693D" w14:textId="77777777" w:rsidTr="00F75CE0">
        <w:tc>
          <w:tcPr>
            <w:tcW w:w="4465" w:type="dxa"/>
          </w:tcPr>
          <w:p w14:paraId="4B975F81" w14:textId="77777777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801" w:type="dxa"/>
          </w:tcPr>
          <w:p w14:paraId="0937B30E" w14:textId="12BB6835" w:rsidR="00152DE5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651" w:type="dxa"/>
          </w:tcPr>
          <w:p w14:paraId="38DCD5BC" w14:textId="42F16A2D" w:rsidR="00152DE5" w:rsidRPr="00836B92" w:rsidRDefault="0049547E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52DE5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@1 33 10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56 27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152DE5" w:rsidRPr="00836B92" w14:paraId="21788478" w14:textId="77777777" w:rsidTr="00F75CE0">
        <w:tc>
          <w:tcPr>
            <w:tcW w:w="4465" w:type="dxa"/>
          </w:tcPr>
          <w:p w14:paraId="60A6CC53" w14:textId="219FE956" w:rsidR="00152DE5" w:rsidRPr="007470E2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801" w:type="dxa"/>
          </w:tcPr>
          <w:p w14:paraId="79F97DF7" w14:textId="2D41C87F" w:rsidR="00152DE5" w:rsidRPr="007470E2" w:rsidRDefault="00152DE5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651" w:type="dxa"/>
          </w:tcPr>
          <w:p w14:paraId="7362698F" w14:textId="7F068EFD" w:rsidR="00152DE5" w:rsidRPr="007470E2" w:rsidRDefault="0049547E" w:rsidP="00152DE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3741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52DE5" w:rsidRPr="00836B9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telength</w:t>
            </w:r>
            <w:proofErr w:type="spellEnd"/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@1 33 10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56 27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 w:rsidR="00152D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52DE5" w:rsidRPr="00836B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</w:tbl>
    <w:p w14:paraId="2B5C3DF3" w14:textId="77777777" w:rsidR="00652DC8" w:rsidRDefault="00652DC8" w:rsidP="007D4D5C">
      <w:pPr>
        <w:pStyle w:val="1"/>
        <w:spacing w:before="360" w:after="240" w:line="240" w:lineRule="auto"/>
      </w:pPr>
      <w:bookmarkStart w:id="126" w:name="_Toc469884623"/>
      <w:bookmarkStart w:id="127" w:name="_Toc501592542"/>
      <w:r>
        <w:lastRenderedPageBreak/>
        <w:t>Глава</w:t>
      </w:r>
      <w:r w:rsidRPr="00836B92">
        <w:rPr>
          <w:lang w:val="en-US"/>
        </w:rPr>
        <w:t xml:space="preserve"> 7. </w:t>
      </w:r>
      <w:r w:rsidRPr="000F0E14">
        <w:t>Г</w:t>
      </w:r>
      <w:r>
        <w:t>енерация кода</w:t>
      </w:r>
      <w:bookmarkEnd w:id="126"/>
      <w:bookmarkEnd w:id="127"/>
    </w:p>
    <w:p w14:paraId="0CC1507F" w14:textId="77777777" w:rsidR="00652DC8" w:rsidRDefault="00652DC8" w:rsidP="00867517">
      <w:pPr>
        <w:pStyle w:val="2"/>
        <w:spacing w:line="240" w:lineRule="auto"/>
      </w:pPr>
      <w:bookmarkStart w:id="128" w:name="_Toc469735218"/>
      <w:bookmarkStart w:id="129" w:name="_Toc469884624"/>
      <w:bookmarkStart w:id="130" w:name="_Toc501592543"/>
      <w:r>
        <w:t>7.1 Структура генератора кода</w:t>
      </w:r>
      <w:bookmarkEnd w:id="128"/>
      <w:bookmarkEnd w:id="129"/>
      <w:bookmarkEnd w:id="130"/>
    </w:p>
    <w:p w14:paraId="6F39DAF8" w14:textId="729EA513" w:rsidR="00652DC8" w:rsidRDefault="002C3CCE" w:rsidP="007D4D5C">
      <w:pPr>
        <w:pStyle w:val="11"/>
        <w:spacing w:before="0"/>
        <w:jc w:val="both"/>
      </w:pPr>
      <w:r w:rsidRPr="002C3CCE">
        <w:t>Заключител</w:t>
      </w:r>
      <w:r w:rsidR="003D319A">
        <w:t xml:space="preserve">ьным этапом трансляции языка </w:t>
      </w:r>
      <w:r w:rsidR="003D319A">
        <w:rPr>
          <w:lang w:val="en-US"/>
        </w:rPr>
        <w:t>LKE</w:t>
      </w:r>
      <w:r w:rsidR="003D319A">
        <w:t>-2020</w:t>
      </w:r>
      <w:r w:rsidRPr="002C3CCE">
        <w:t xml:space="preserve"> является генерация кода. Генератор принимает на вход таблицы лексем и идентификаторов, полученные в результате лексического анализа. Выходной файл на языке ассемблера, который будет являться результатом работы транслятора, в соответствие с таблицей лексем. В случае возникновения ошибок генерация кода не будет осуществлятьс</w:t>
      </w:r>
      <w:r w:rsidR="003D319A">
        <w:t xml:space="preserve">я. Структура генератора кода </w:t>
      </w:r>
      <w:r w:rsidR="003D319A">
        <w:rPr>
          <w:lang w:val="en-US"/>
        </w:rPr>
        <w:t>LKE</w:t>
      </w:r>
      <w:r w:rsidR="003D319A">
        <w:t>-2020</w:t>
      </w:r>
      <w:r w:rsidRPr="002C3CCE">
        <w:t xml:space="preserve"> представлена на рисунке 7.1</w:t>
      </w:r>
      <w:r w:rsidR="00652DC8">
        <w:t>.</w:t>
      </w:r>
    </w:p>
    <w:p w14:paraId="19925D33" w14:textId="7002A780" w:rsidR="00652DC8" w:rsidRDefault="003A37C5" w:rsidP="00867517">
      <w:pPr>
        <w:spacing w:before="120" w:line="240" w:lineRule="auto"/>
        <w:jc w:val="both"/>
        <w:rPr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30E0C493" wp14:editId="39E2049C">
            <wp:extent cx="5951855" cy="1981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 rotWithShape="1"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67" b="27556"/>
                    <a:stretch/>
                  </pic:blipFill>
                  <pic:spPr bwMode="auto">
                    <a:xfrm>
                      <a:off x="0" y="0"/>
                      <a:ext cx="595185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0E1FCE" w14:textId="77777777" w:rsidR="00652DC8" w:rsidRPr="00C57EDA" w:rsidRDefault="00652DC8" w:rsidP="00867517">
      <w:pPr>
        <w:pStyle w:val="af0"/>
        <w:jc w:val="both"/>
        <w:rPr>
          <w:szCs w:val="24"/>
        </w:rPr>
      </w:pPr>
      <w:r w:rsidRPr="00C57EDA">
        <w:rPr>
          <w:szCs w:val="24"/>
        </w:rPr>
        <w:t>Рисунок 7.1 – Структура генератора кода</w:t>
      </w:r>
    </w:p>
    <w:p w14:paraId="7BE6F71A" w14:textId="77777777" w:rsidR="00652DC8" w:rsidRPr="00BC6BFC" w:rsidRDefault="00652DC8" w:rsidP="00867517">
      <w:pPr>
        <w:pStyle w:val="2"/>
        <w:spacing w:line="240" w:lineRule="auto"/>
      </w:pPr>
      <w:bookmarkStart w:id="131" w:name="_Toc469623050"/>
      <w:bookmarkStart w:id="132" w:name="_Toc469735219"/>
      <w:bookmarkStart w:id="133" w:name="_Toc469884625"/>
      <w:bookmarkStart w:id="134" w:name="_Toc501592544"/>
      <w:r w:rsidRPr="00BC6BFC">
        <w:rPr>
          <w:rStyle w:val="pl-pds"/>
          <w:shd w:val="clear" w:color="auto" w:fill="FFFFFF"/>
        </w:rPr>
        <w:t xml:space="preserve">7.2 </w:t>
      </w:r>
      <w:r w:rsidRPr="00BC6BFC">
        <w:t>Представление типов данных в памяти</w:t>
      </w:r>
      <w:bookmarkEnd w:id="131"/>
      <w:bookmarkEnd w:id="132"/>
      <w:bookmarkEnd w:id="133"/>
      <w:bookmarkEnd w:id="134"/>
    </w:p>
    <w:p w14:paraId="71808603" w14:textId="0C47FF64" w:rsidR="006135E8" w:rsidRPr="003A37C5" w:rsidRDefault="003A37C5" w:rsidP="003A37C5">
      <w:pPr>
        <w:pStyle w:val="11"/>
        <w:jc w:val="both"/>
        <w:rPr>
          <w:rStyle w:val="pl-pds"/>
        </w:rPr>
      </w:pPr>
      <w:r w:rsidRPr="003A37C5">
        <w:rPr>
          <w:rStyle w:val="pl-pds"/>
          <w:szCs w:val="28"/>
          <w:shd w:val="clear" w:color="auto" w:fill="FFFFFF"/>
        </w:rPr>
        <w:t>Элементы таблицы идентификаторов расположены сегментах .</w:t>
      </w:r>
      <w:proofErr w:type="spellStart"/>
      <w:r w:rsidRPr="003A37C5">
        <w:rPr>
          <w:rStyle w:val="pl-pds"/>
          <w:szCs w:val="28"/>
          <w:shd w:val="clear" w:color="auto" w:fill="FFFFFF"/>
        </w:rPr>
        <w:t>data</w:t>
      </w:r>
      <w:proofErr w:type="spellEnd"/>
      <w:r w:rsidRPr="003A37C5">
        <w:rPr>
          <w:rStyle w:val="pl-pds"/>
          <w:szCs w:val="28"/>
          <w:shd w:val="clear" w:color="auto" w:fill="FFFFFF"/>
        </w:rPr>
        <w:t xml:space="preserve"> </w:t>
      </w:r>
      <w:proofErr w:type="gramStart"/>
      <w:r w:rsidRPr="003A37C5">
        <w:rPr>
          <w:rStyle w:val="pl-pds"/>
          <w:szCs w:val="28"/>
          <w:shd w:val="clear" w:color="auto" w:fill="FFFFFF"/>
        </w:rPr>
        <w:t>и .</w:t>
      </w:r>
      <w:proofErr w:type="spellStart"/>
      <w:r w:rsidRPr="003A37C5">
        <w:rPr>
          <w:rStyle w:val="pl-pds"/>
          <w:szCs w:val="28"/>
          <w:shd w:val="clear" w:color="auto" w:fill="FFFFFF"/>
        </w:rPr>
        <w:t>const</w:t>
      </w:r>
      <w:proofErr w:type="spellEnd"/>
      <w:proofErr w:type="gramEnd"/>
      <w:r w:rsidRPr="003A37C5">
        <w:rPr>
          <w:rStyle w:val="pl-pds"/>
          <w:szCs w:val="28"/>
          <w:shd w:val="clear" w:color="auto" w:fill="FFFFFF"/>
        </w:rPr>
        <w:t xml:space="preserve"> языка ассемблера. Соответствия между типами дан</w:t>
      </w:r>
      <w:r w:rsidR="00961D8E">
        <w:rPr>
          <w:rStyle w:val="pl-pds"/>
          <w:szCs w:val="28"/>
          <w:shd w:val="clear" w:color="auto" w:fill="FFFFFF"/>
        </w:rPr>
        <w:t xml:space="preserve">ных идентификаторов на языке </w:t>
      </w:r>
      <w:r w:rsidR="00961D8E">
        <w:rPr>
          <w:rStyle w:val="pl-pds"/>
          <w:szCs w:val="28"/>
          <w:shd w:val="clear" w:color="auto" w:fill="FFFFFF"/>
          <w:lang w:val="en-US"/>
        </w:rPr>
        <w:t>LKE</w:t>
      </w:r>
      <w:r w:rsidR="00961D8E">
        <w:rPr>
          <w:rStyle w:val="pl-pds"/>
          <w:szCs w:val="28"/>
          <w:shd w:val="clear" w:color="auto" w:fill="FFFFFF"/>
        </w:rPr>
        <w:t>-2020</w:t>
      </w:r>
      <w:r w:rsidRPr="003A37C5">
        <w:rPr>
          <w:rStyle w:val="pl-pds"/>
          <w:szCs w:val="28"/>
          <w:shd w:val="clear" w:color="auto" w:fill="FFFFFF"/>
        </w:rPr>
        <w:t xml:space="preserve"> и на языке ассемблера приведены в таблице 7.1</w:t>
      </w:r>
      <w:r w:rsidR="00652DC8" w:rsidRPr="004548D5">
        <w:t>.</w:t>
      </w:r>
    </w:p>
    <w:p w14:paraId="064AA574" w14:textId="7D06B5E8" w:rsidR="00652DC8" w:rsidRPr="00D70779" w:rsidRDefault="00652DC8" w:rsidP="007D4D5C">
      <w:pPr>
        <w:pStyle w:val="a8"/>
        <w:spacing w:after="240"/>
        <w:rPr>
          <w:b/>
        </w:rPr>
      </w:pPr>
      <w:r>
        <w:t>Таблица 7.</w:t>
      </w:r>
      <w:r w:rsidRPr="004548D5">
        <w:t>1</w:t>
      </w:r>
      <w:r w:rsidRPr="00D70779">
        <w:t xml:space="preserve"> </w:t>
      </w:r>
      <w:r>
        <w:t>–</w:t>
      </w:r>
      <w:r w:rsidRPr="00D70779">
        <w:t xml:space="preserve"> </w:t>
      </w:r>
      <w:r>
        <w:t>Соответствия типов</w:t>
      </w:r>
      <w:r w:rsidRPr="004548D5">
        <w:t xml:space="preserve"> идентификаторов</w:t>
      </w:r>
      <w:r>
        <w:t xml:space="preserve"> языка </w:t>
      </w:r>
      <w:r w:rsidR="00961D8E">
        <w:rPr>
          <w:lang w:val="en-US"/>
        </w:rPr>
        <w:t>LKE</w:t>
      </w:r>
      <w:r w:rsidR="00961D8E">
        <w:t>-2020</w:t>
      </w:r>
      <w:r w:rsidR="006135E8" w:rsidRPr="003F6D61">
        <w:t xml:space="preserve"> </w:t>
      </w:r>
      <w:r w:rsidR="006135E8" w:rsidRPr="004548D5">
        <w:t>и</w:t>
      </w:r>
      <w:r>
        <w:t xml:space="preserve"> языка ассемблера 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45"/>
        <w:gridCol w:w="2729"/>
        <w:gridCol w:w="4394"/>
      </w:tblGrid>
      <w:tr w:rsidR="00652DC8" w:rsidRPr="00285F06" w14:paraId="417119F5" w14:textId="77777777" w:rsidTr="00867517">
        <w:tc>
          <w:tcPr>
            <w:tcW w:w="2545" w:type="dxa"/>
          </w:tcPr>
          <w:p w14:paraId="78BA117A" w14:textId="013403D2" w:rsidR="00652DC8" w:rsidRPr="00BC6BFC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Тип идентификатора на языке </w:t>
            </w:r>
            <w:r w:rsidR="00961D8E">
              <w:rPr>
                <w:szCs w:val="28"/>
                <w:lang w:val="en-US"/>
              </w:rPr>
              <w:t>LKE</w:t>
            </w:r>
            <w:r w:rsidR="00961D8E">
              <w:rPr>
                <w:szCs w:val="28"/>
              </w:rPr>
              <w:t>-2020</w:t>
            </w:r>
            <w:r w:rsidRPr="003F6D61">
              <w:rPr>
                <w:szCs w:val="28"/>
              </w:rPr>
              <w:t xml:space="preserve"> </w:t>
            </w:r>
          </w:p>
        </w:tc>
        <w:tc>
          <w:tcPr>
            <w:tcW w:w="2729" w:type="dxa"/>
          </w:tcPr>
          <w:p w14:paraId="153D7A52" w14:textId="77777777" w:rsidR="00652DC8" w:rsidRPr="00980389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14:paraId="728A5F26" w14:textId="77777777" w:rsidR="00652DC8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Пояснение</w:t>
            </w:r>
          </w:p>
        </w:tc>
      </w:tr>
      <w:tr w:rsidR="00652DC8" w:rsidRPr="00285F06" w14:paraId="191D4F88" w14:textId="77777777" w:rsidTr="00867517">
        <w:tc>
          <w:tcPr>
            <w:tcW w:w="2545" w:type="dxa"/>
          </w:tcPr>
          <w:p w14:paraId="2AFDAE3D" w14:textId="1368CCCF" w:rsidR="00652DC8" w:rsidRPr="003A37C5" w:rsidRDefault="00961D8E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unit</w:t>
            </w:r>
          </w:p>
        </w:tc>
        <w:tc>
          <w:tcPr>
            <w:tcW w:w="2729" w:type="dxa"/>
          </w:tcPr>
          <w:p w14:paraId="611212A8" w14:textId="7E24809B" w:rsidR="00652DC8" w:rsidRPr="0031064C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DWORD</w:t>
            </w:r>
          </w:p>
        </w:tc>
        <w:tc>
          <w:tcPr>
            <w:tcW w:w="4394" w:type="dxa"/>
          </w:tcPr>
          <w:p w14:paraId="0D628F3A" w14:textId="3611D617" w:rsidR="00652DC8" w:rsidRPr="004548D5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Хранит </w:t>
            </w:r>
            <w:proofErr w:type="spellStart"/>
            <w:r w:rsidR="00610B64">
              <w:rPr>
                <w:szCs w:val="28"/>
              </w:rPr>
              <w:t>беззнаковый</w:t>
            </w:r>
            <w:proofErr w:type="spellEnd"/>
            <w:r w:rsidR="00610B64">
              <w:rPr>
                <w:szCs w:val="28"/>
              </w:rPr>
              <w:t xml:space="preserve"> </w:t>
            </w:r>
            <w:r>
              <w:rPr>
                <w:szCs w:val="28"/>
              </w:rPr>
              <w:t>целочисленный тип данных</w:t>
            </w:r>
            <w:r w:rsidRPr="004548D5">
              <w:rPr>
                <w:szCs w:val="28"/>
              </w:rPr>
              <w:t>.</w:t>
            </w:r>
          </w:p>
        </w:tc>
      </w:tr>
      <w:tr w:rsidR="00652DC8" w:rsidRPr="00285F06" w14:paraId="01C81784" w14:textId="77777777" w:rsidTr="00867517">
        <w:tc>
          <w:tcPr>
            <w:tcW w:w="2545" w:type="dxa"/>
          </w:tcPr>
          <w:p w14:paraId="1480D55F" w14:textId="57A61040" w:rsidR="00652DC8" w:rsidRPr="003A37C5" w:rsidRDefault="00961D8E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e</w:t>
            </w:r>
          </w:p>
        </w:tc>
        <w:tc>
          <w:tcPr>
            <w:tcW w:w="2729" w:type="dxa"/>
          </w:tcPr>
          <w:p w14:paraId="2D86637F" w14:textId="77777777" w:rsidR="00652DC8" w:rsidRPr="000C5B2A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4394" w:type="dxa"/>
          </w:tcPr>
          <w:p w14:paraId="17A3CBA4" w14:textId="77777777" w:rsidR="00652DC8" w:rsidRPr="004548D5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  <w:tr w:rsidR="00961D8E" w:rsidRPr="00285F06" w14:paraId="01EFD0C3" w14:textId="77777777" w:rsidTr="00867517">
        <w:tc>
          <w:tcPr>
            <w:tcW w:w="2545" w:type="dxa"/>
          </w:tcPr>
          <w:p w14:paraId="2D325059" w14:textId="1EE8BFE4" w:rsidR="00961D8E" w:rsidRDefault="00961D8E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le</w:t>
            </w:r>
          </w:p>
        </w:tc>
        <w:tc>
          <w:tcPr>
            <w:tcW w:w="2729" w:type="dxa"/>
          </w:tcPr>
          <w:p w14:paraId="7E413873" w14:textId="189F4AF3" w:rsidR="00961D8E" w:rsidRDefault="00961D8E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4394" w:type="dxa"/>
          </w:tcPr>
          <w:p w14:paraId="271F96FB" w14:textId="3A2357E2" w:rsidR="00961D8E" w:rsidRDefault="00961D8E" w:rsidP="00961D8E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логический тип данных</w:t>
            </w:r>
            <w:r w:rsidRPr="004548D5">
              <w:rPr>
                <w:szCs w:val="28"/>
              </w:rPr>
              <w:t>.</w:t>
            </w:r>
          </w:p>
        </w:tc>
      </w:tr>
      <w:tr w:rsidR="00961D8E" w:rsidRPr="00285F06" w14:paraId="698E84A4" w14:textId="77777777" w:rsidTr="00867517">
        <w:tc>
          <w:tcPr>
            <w:tcW w:w="2545" w:type="dxa"/>
          </w:tcPr>
          <w:p w14:paraId="7063FA0C" w14:textId="158185EA" w:rsidR="00961D8E" w:rsidRDefault="00961D8E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[]unit</w:t>
            </w:r>
          </w:p>
        </w:tc>
        <w:tc>
          <w:tcPr>
            <w:tcW w:w="2729" w:type="dxa"/>
          </w:tcPr>
          <w:p w14:paraId="467CA4EE" w14:textId="448DBA8B" w:rsidR="00961D8E" w:rsidRDefault="00961D8E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WORD</w:t>
            </w:r>
          </w:p>
        </w:tc>
        <w:tc>
          <w:tcPr>
            <w:tcW w:w="4394" w:type="dxa"/>
          </w:tcPr>
          <w:p w14:paraId="36D020FE" w14:textId="5FEF5BD5" w:rsidR="00961D8E" w:rsidRDefault="00961D8E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указатель на первый элемент массива целочисленного типа данных</w:t>
            </w:r>
            <w:r w:rsidRPr="004548D5">
              <w:rPr>
                <w:szCs w:val="28"/>
              </w:rPr>
              <w:t>.</w:t>
            </w:r>
          </w:p>
        </w:tc>
      </w:tr>
    </w:tbl>
    <w:p w14:paraId="743ADA9F" w14:textId="77777777" w:rsidR="00652DC8" w:rsidRPr="00B50ED5" w:rsidRDefault="00652DC8" w:rsidP="00867517">
      <w:pPr>
        <w:pStyle w:val="2"/>
        <w:spacing w:line="240" w:lineRule="auto"/>
        <w:rPr>
          <w:rStyle w:val="pl-pds"/>
        </w:rPr>
      </w:pPr>
      <w:bookmarkStart w:id="135" w:name="_Toc469623051"/>
      <w:bookmarkStart w:id="136" w:name="_Toc469735220"/>
      <w:bookmarkStart w:id="137" w:name="_Toc469884626"/>
      <w:bookmarkStart w:id="138" w:name="_Toc501592545"/>
      <w:r w:rsidRPr="00B50ED5">
        <w:rPr>
          <w:rStyle w:val="pl-pds"/>
        </w:rPr>
        <w:lastRenderedPageBreak/>
        <w:t xml:space="preserve">7.3 </w:t>
      </w:r>
      <w:r w:rsidRPr="00BC1685">
        <w:rPr>
          <w:rStyle w:val="pl-pds"/>
        </w:rPr>
        <w:t>Статическая</w:t>
      </w:r>
      <w:r w:rsidRPr="00B50ED5">
        <w:rPr>
          <w:rStyle w:val="pl-pds"/>
        </w:rPr>
        <w:t xml:space="preserve"> библиотека</w:t>
      </w:r>
      <w:bookmarkEnd w:id="135"/>
      <w:bookmarkEnd w:id="136"/>
      <w:bookmarkEnd w:id="137"/>
      <w:bookmarkEnd w:id="138"/>
    </w:p>
    <w:p w14:paraId="10E20465" w14:textId="6B861B8C" w:rsidR="00652DC8" w:rsidRPr="00504B22" w:rsidRDefault="00961D8E" w:rsidP="007D4D5C">
      <w:pPr>
        <w:pStyle w:val="11"/>
        <w:spacing w:before="0"/>
        <w:jc w:val="both"/>
        <w:rPr>
          <w:shd w:val="clear" w:color="auto" w:fill="FFFFFF"/>
        </w:rPr>
      </w:pPr>
      <w:r>
        <w:rPr>
          <w:rStyle w:val="pl-pds"/>
          <w:szCs w:val="28"/>
          <w:shd w:val="clear" w:color="auto" w:fill="FFFFFF"/>
        </w:rPr>
        <w:t xml:space="preserve">В языке </w:t>
      </w:r>
      <w:r>
        <w:rPr>
          <w:rStyle w:val="pl-pds"/>
          <w:szCs w:val="28"/>
          <w:shd w:val="clear" w:color="auto" w:fill="FFFFFF"/>
          <w:lang w:val="en-US"/>
        </w:rPr>
        <w:t>LKE</w:t>
      </w:r>
      <w:r>
        <w:rPr>
          <w:rStyle w:val="pl-pds"/>
          <w:szCs w:val="28"/>
          <w:shd w:val="clear" w:color="auto" w:fill="FFFFFF"/>
        </w:rPr>
        <w:t>-2020</w:t>
      </w:r>
      <w:r w:rsidR="003A37C5" w:rsidRPr="003A37C5">
        <w:rPr>
          <w:rStyle w:val="pl-pds"/>
          <w:szCs w:val="28"/>
          <w:shd w:val="clear" w:color="auto" w:fill="FFFFFF"/>
        </w:rPr>
        <w:t xml:space="preserve"> предусмотрена статическая библиотека. Статическая библиотека содержит функции, написанные на языке C++. </w:t>
      </w:r>
      <w:r>
        <w:rPr>
          <w:rFonts w:eastAsia="Calibri" w:cs="Times New Roman"/>
          <w:szCs w:val="28"/>
          <w:lang w:eastAsia="ru-RU"/>
        </w:rPr>
        <w:t>Она</w:t>
      </w:r>
      <w:r w:rsidRPr="006F274A">
        <w:rPr>
          <w:rFonts w:eastAsia="Calibri" w:cs="Times New Roman"/>
          <w:szCs w:val="28"/>
          <w:lang w:eastAsia="ru-RU"/>
        </w:rPr>
        <w:t xml:space="preserve"> </w:t>
      </w:r>
      <w:r>
        <w:rPr>
          <w:rFonts w:eastAsia="Calibri" w:cs="Times New Roman"/>
          <w:szCs w:val="28"/>
          <w:lang w:eastAsia="ru-RU"/>
        </w:rPr>
        <w:t xml:space="preserve">может быть </w:t>
      </w:r>
      <w:r w:rsidRPr="006F274A">
        <w:rPr>
          <w:rFonts w:eastAsia="Calibri" w:cs="Times New Roman"/>
          <w:szCs w:val="28"/>
          <w:lang w:eastAsia="ru-RU"/>
        </w:rPr>
        <w:t>подключ</w:t>
      </w:r>
      <w:r>
        <w:rPr>
          <w:rFonts w:eastAsia="Calibri" w:cs="Times New Roman"/>
          <w:szCs w:val="28"/>
          <w:lang w:eastAsia="ru-RU"/>
        </w:rPr>
        <w:t xml:space="preserve">ена на этапе </w:t>
      </w:r>
      <w:r w:rsidRPr="006F274A">
        <w:rPr>
          <w:rFonts w:eastAsia="Calibri" w:cs="Times New Roman"/>
          <w:szCs w:val="28"/>
          <w:lang w:eastAsia="ru-RU"/>
        </w:rPr>
        <w:t>трансляции исходного кода в язык ассемблера</w:t>
      </w:r>
      <w:r>
        <w:rPr>
          <w:rFonts w:eastAsia="Calibri" w:cs="Times New Roman"/>
          <w:szCs w:val="28"/>
          <w:lang w:eastAsia="ru-RU"/>
        </w:rPr>
        <w:t xml:space="preserve"> с помощью </w:t>
      </w:r>
      <w:proofErr w:type="gramStart"/>
      <w:r>
        <w:rPr>
          <w:rFonts w:eastAsia="Calibri" w:cs="Times New Roman"/>
          <w:szCs w:val="28"/>
          <w:lang w:eastAsia="ru-RU"/>
        </w:rPr>
        <w:t xml:space="preserve">директивы </w:t>
      </w:r>
      <w:r w:rsidRPr="008D37B0">
        <w:rPr>
          <w:rFonts w:eastAsia="Calibri" w:cs="Times New Roman"/>
          <w:szCs w:val="28"/>
          <w:lang w:eastAsia="ru-RU"/>
        </w:rPr>
        <w:t>!</w:t>
      </w:r>
      <w:proofErr w:type="gramEnd"/>
      <w:r>
        <w:rPr>
          <w:rFonts w:eastAsia="Calibri" w:cs="Times New Roman"/>
          <w:szCs w:val="28"/>
          <w:lang w:eastAsia="ru-RU"/>
        </w:rPr>
        <w:t xml:space="preserve"> </w:t>
      </w:r>
      <w:r>
        <w:rPr>
          <w:rFonts w:eastAsia="Calibri" w:cs="Times New Roman"/>
          <w:szCs w:val="28"/>
          <w:lang w:val="en-US" w:eastAsia="ru-RU"/>
        </w:rPr>
        <w:t>Adhere</w:t>
      </w:r>
      <w:r>
        <w:rPr>
          <w:rFonts w:eastAsia="Calibri" w:cs="Times New Roman"/>
          <w:szCs w:val="28"/>
          <w:lang w:eastAsia="ru-RU"/>
        </w:rPr>
        <w:t xml:space="preserve">. </w:t>
      </w:r>
      <w:r w:rsidR="003A37C5" w:rsidRPr="003A37C5">
        <w:rPr>
          <w:rStyle w:val="pl-pds"/>
          <w:szCs w:val="28"/>
          <w:shd w:val="clear" w:color="auto" w:fill="FFFFFF"/>
        </w:rPr>
        <w:t xml:space="preserve">Объявление функций статической библиотеки </w:t>
      </w:r>
      <w:r>
        <w:rPr>
          <w:rStyle w:val="pl-pds"/>
          <w:szCs w:val="28"/>
          <w:shd w:val="clear" w:color="auto" w:fill="FFFFFF"/>
        </w:rPr>
        <w:t xml:space="preserve">можно осуществить </w:t>
      </w:r>
      <w:r>
        <w:rPr>
          <w:rFonts w:eastAsia="Calibri" w:cs="Times New Roman"/>
          <w:szCs w:val="28"/>
          <w:lang w:eastAsia="ru-RU"/>
        </w:rPr>
        <w:t xml:space="preserve">с помощью </w:t>
      </w:r>
      <w:proofErr w:type="gramStart"/>
      <w:r>
        <w:rPr>
          <w:rFonts w:eastAsia="Calibri" w:cs="Times New Roman"/>
          <w:szCs w:val="28"/>
          <w:lang w:eastAsia="ru-RU"/>
        </w:rPr>
        <w:t xml:space="preserve">директивы </w:t>
      </w:r>
      <w:r w:rsidRPr="008D37B0">
        <w:rPr>
          <w:rFonts w:eastAsia="Calibri" w:cs="Times New Roman"/>
          <w:szCs w:val="28"/>
          <w:lang w:eastAsia="ru-RU"/>
        </w:rPr>
        <w:t>!</w:t>
      </w:r>
      <w:proofErr w:type="gramEnd"/>
      <w:r>
        <w:rPr>
          <w:rFonts w:eastAsia="Calibri" w:cs="Times New Roman"/>
          <w:szCs w:val="28"/>
          <w:lang w:eastAsia="ru-RU"/>
        </w:rPr>
        <w:t xml:space="preserve"> </w:t>
      </w:r>
      <w:r>
        <w:rPr>
          <w:rFonts w:eastAsia="Calibri" w:cs="Times New Roman"/>
          <w:szCs w:val="28"/>
          <w:lang w:val="en-US" w:eastAsia="ru-RU"/>
        </w:rPr>
        <w:t>Form</w:t>
      </w:r>
      <w:r w:rsidR="00652DC8" w:rsidRPr="00504B22">
        <w:rPr>
          <w:rStyle w:val="pl-pds"/>
          <w:szCs w:val="28"/>
          <w:shd w:val="clear" w:color="auto" w:fill="FFFFFF"/>
        </w:rPr>
        <w:t>.</w:t>
      </w:r>
    </w:p>
    <w:p w14:paraId="254A237E" w14:textId="1AF3A425" w:rsidR="00652DC8" w:rsidRPr="00951F76" w:rsidRDefault="003A37C5" w:rsidP="00951F76">
      <w:pPr>
        <w:pStyle w:val="11"/>
        <w:jc w:val="both"/>
        <w:rPr>
          <w:rFonts w:eastAsia="Times New Roman" w:cs="Times New Roman"/>
          <w:lang w:eastAsia="ru-RU"/>
        </w:rPr>
      </w:pPr>
      <w:r w:rsidRPr="003A37C5">
        <w:rPr>
          <w:rFonts w:eastAsia="Times New Roman" w:cs="Times New Roman"/>
          <w:lang w:eastAsia="ru-RU"/>
        </w:rPr>
        <w:t>Вызовы стандартных функций доступны там же, где и вызов пользовательских функций. Также в стандартной библиотеке реализованы функции для манип</w:t>
      </w:r>
      <w:r>
        <w:rPr>
          <w:rFonts w:eastAsia="Times New Roman" w:cs="Times New Roman"/>
          <w:lang w:eastAsia="ru-RU"/>
        </w:rPr>
        <w:t>у</w:t>
      </w:r>
      <w:r w:rsidRPr="003A37C5">
        <w:rPr>
          <w:rFonts w:eastAsia="Times New Roman" w:cs="Times New Roman"/>
          <w:lang w:eastAsia="ru-RU"/>
        </w:rPr>
        <w:t>лирования выводом, недо</w:t>
      </w:r>
      <w:r w:rsidR="00961D8E">
        <w:rPr>
          <w:rFonts w:eastAsia="Times New Roman" w:cs="Times New Roman"/>
          <w:lang w:eastAsia="ru-RU"/>
        </w:rPr>
        <w:t>ступные конечному пользователю.</w:t>
      </w:r>
      <w:r w:rsidRPr="003A37C5">
        <w:rPr>
          <w:rFonts w:eastAsia="Times New Roman" w:cs="Times New Roman"/>
          <w:lang w:eastAsia="ru-RU"/>
        </w:rPr>
        <w:t xml:space="preserve"> Эти</w:t>
      </w:r>
      <w:r>
        <w:rPr>
          <w:rFonts w:eastAsia="Times New Roman" w:cs="Times New Roman"/>
          <w:lang w:eastAsia="ru-RU"/>
        </w:rPr>
        <w:t xml:space="preserve"> функции</w:t>
      </w:r>
      <w:r w:rsidRPr="003A37C5">
        <w:rPr>
          <w:rFonts w:eastAsia="Times New Roman" w:cs="Times New Roman"/>
          <w:lang w:eastAsia="ru-RU"/>
        </w:rPr>
        <w:t xml:space="preserve"> представлены в таблице </w:t>
      </w:r>
      <w:r w:rsidR="00A45AC3">
        <w:rPr>
          <w:rFonts w:eastAsia="Times New Roman" w:cs="Times New Roman"/>
          <w:lang w:eastAsia="ru-RU"/>
        </w:rPr>
        <w:t>7.2</w:t>
      </w:r>
      <w:r w:rsidR="00652DC8" w:rsidRPr="00465C1D">
        <w:rPr>
          <w:rFonts w:eastAsia="Times New Roman" w:cs="Times New Roman"/>
          <w:lang w:eastAsia="ru-RU"/>
        </w:rPr>
        <w:t>.</w:t>
      </w:r>
    </w:p>
    <w:p w14:paraId="2840620E" w14:textId="277A9042" w:rsidR="00652DC8" w:rsidRPr="006135E8" w:rsidRDefault="00A45AC3" w:rsidP="007D4D5C">
      <w:pPr>
        <w:spacing w:before="28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7.2</w:t>
      </w:r>
      <w:r w:rsidR="006135E8" w:rsidRPr="00FF30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</w:t>
      </w:r>
      <w:r w:rsidR="00652DC8" w:rsidRPr="00FF30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полнительные функции стандартной библиотек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794"/>
        <w:gridCol w:w="5551"/>
      </w:tblGrid>
      <w:tr w:rsidR="00652DC8" w:rsidRPr="00465C1D" w14:paraId="737FE3DA" w14:textId="77777777" w:rsidTr="00867517">
        <w:tc>
          <w:tcPr>
            <w:tcW w:w="3794" w:type="dxa"/>
          </w:tcPr>
          <w:p w14:paraId="48FE7F4A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а языке С++</w:t>
            </w:r>
          </w:p>
        </w:tc>
        <w:tc>
          <w:tcPr>
            <w:tcW w:w="5551" w:type="dxa"/>
          </w:tcPr>
          <w:p w14:paraId="6666094E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3A37C5" w:rsidRPr="00465C1D" w14:paraId="0E1C9310" w14:textId="77777777" w:rsidTr="00867517">
        <w:trPr>
          <w:trHeight w:val="540"/>
        </w:trPr>
        <w:tc>
          <w:tcPr>
            <w:tcW w:w="3794" w:type="dxa"/>
          </w:tcPr>
          <w:p w14:paraId="0C551F54" w14:textId="5AEF1B7D" w:rsidR="003A37C5" w:rsidRPr="00A45AC3" w:rsidRDefault="00FF309E" w:rsidP="003A37C5">
            <w:pPr>
              <w:tabs>
                <w:tab w:val="left" w:pos="450"/>
                <w:tab w:val="center" w:pos="1520"/>
              </w:tabs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oid</w:t>
            </w:r>
            <w:r w:rsidRPr="00A45A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proofErr w:type="gramStart"/>
            <w:r w:rsidR="004D080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writeunit</w:t>
            </w:r>
            <w:proofErr w:type="spellEnd"/>
            <w:r w:rsidRPr="00A45A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</w:t>
            </w:r>
            <w:proofErr w:type="spellStart"/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Pr="00A45A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u</w:t>
            </w:r>
            <w:r w:rsidR="003A37C5" w:rsidRPr="00A45A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  <w:p w14:paraId="389F9A2E" w14:textId="77777777" w:rsidR="003A37C5" w:rsidRPr="00A45AC3" w:rsidRDefault="003A37C5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551" w:type="dxa"/>
          </w:tcPr>
          <w:p w14:paraId="5DEAA72F" w14:textId="15825C3C" w:rsidR="003A37C5" w:rsidRPr="00465C1D" w:rsidRDefault="003A37C5" w:rsidP="00610B64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 целочисленного идентификатора/литерала</w:t>
            </w:r>
            <w:r w:rsidR="00C167A1" w:rsidRPr="00C167A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</w:t>
            </w:r>
            <w:r w:rsidR="00610B6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ражения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610B64" w:rsidRPr="00465C1D" w14:paraId="6E0822ED" w14:textId="77777777" w:rsidTr="00867517">
        <w:trPr>
          <w:trHeight w:val="540"/>
        </w:trPr>
        <w:tc>
          <w:tcPr>
            <w:tcW w:w="3794" w:type="dxa"/>
          </w:tcPr>
          <w:p w14:paraId="77C11736" w14:textId="54694984" w:rsidR="00610B64" w:rsidRPr="00465C1D" w:rsidRDefault="00610B64" w:rsidP="00610B64">
            <w:pPr>
              <w:tabs>
                <w:tab w:val="left" w:pos="450"/>
                <w:tab w:val="center" w:pos="1520"/>
              </w:tabs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writeidl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spellStart"/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</w:t>
            </w:r>
            <w:proofErr w:type="spellEnd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14:paraId="4178A091" w14:textId="77777777" w:rsidR="00610B64" w:rsidRDefault="00610B64" w:rsidP="003A37C5">
            <w:pPr>
              <w:tabs>
                <w:tab w:val="left" w:pos="450"/>
                <w:tab w:val="center" w:pos="1520"/>
              </w:tabs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51" w:type="dxa"/>
          </w:tcPr>
          <w:p w14:paraId="4BB4B171" w14:textId="5E559005" w:rsidR="00610B64" w:rsidRPr="00465C1D" w:rsidRDefault="00610B64" w:rsidP="00610B64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и для вывода в стандартный поток значения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ическог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дентификатора/литерал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3A37C5" w:rsidRPr="00465C1D" w14:paraId="0D8E03C4" w14:textId="77777777" w:rsidTr="00867517">
        <w:trPr>
          <w:trHeight w:val="540"/>
        </w:trPr>
        <w:tc>
          <w:tcPr>
            <w:tcW w:w="3794" w:type="dxa"/>
          </w:tcPr>
          <w:p w14:paraId="7942903F" w14:textId="28C2687F" w:rsidR="003A37C5" w:rsidRPr="00995324" w:rsidRDefault="00FF309E" w:rsidP="004D080A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</w:t>
            </w:r>
            <w:proofErr w:type="spellStart"/>
            <w:r w:rsidR="004D080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writenote</w:t>
            </w:r>
            <w:proofErr w:type="spellEnd"/>
            <w:r w:rsidR="003A37C5"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(char* </w:t>
            </w:r>
            <w:r w:rsidR="00C167A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="003A37C5"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5551" w:type="dxa"/>
          </w:tcPr>
          <w:p w14:paraId="09A4AD03" w14:textId="4AAFE1B5" w:rsidR="003A37C5" w:rsidRPr="00465C1D" w:rsidRDefault="003A37C5" w:rsidP="00610B64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и для вывода в стандартный поток значения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ог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дентификатора/литерала.</w:t>
            </w:r>
          </w:p>
        </w:tc>
      </w:tr>
      <w:tr w:rsidR="003A37C5" w:rsidRPr="00465C1D" w14:paraId="32D10CCA" w14:textId="77777777" w:rsidTr="00867517">
        <w:tc>
          <w:tcPr>
            <w:tcW w:w="3794" w:type="dxa"/>
          </w:tcPr>
          <w:p w14:paraId="1C33281C" w14:textId="57F210A8" w:rsidR="003A37C5" w:rsidRPr="00FF309E" w:rsidRDefault="00810210" w:rsidP="00FF309E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FF309E"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mprnotes</w:t>
            </w:r>
            <w:proofErr w:type="spellEnd"/>
            <w:r w:rsidR="00FF309E"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char* s1, char* s2)</w:t>
            </w:r>
          </w:p>
        </w:tc>
        <w:tc>
          <w:tcPr>
            <w:tcW w:w="5551" w:type="dxa"/>
          </w:tcPr>
          <w:p w14:paraId="71966C99" w14:textId="1A8C41EB" w:rsidR="003A37C5" w:rsidRPr="00465C1D" w:rsidRDefault="00FF309E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ическая ф</w:t>
            </w:r>
            <w:r w:rsidR="003A37C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нкц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я. Возвращает результат сравнения строки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  <w:r w:rsidR="003A37C5"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 строкой</w:t>
            </w:r>
            <w:r w:rsidR="003A37C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  <w:r w:rsidR="003A37C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3A37C5" w:rsidRPr="00504B22" w14:paraId="1D35D60F" w14:textId="77777777" w:rsidTr="00867517">
        <w:tc>
          <w:tcPr>
            <w:tcW w:w="3794" w:type="dxa"/>
          </w:tcPr>
          <w:p w14:paraId="18E467BE" w14:textId="4CF852DB" w:rsidR="003A37C5" w:rsidRPr="00FF309E" w:rsidRDefault="00FF309E" w:rsidP="00FF309E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otelength</w:t>
            </w:r>
            <w:proofErr w:type="spellEnd"/>
            <w:r w:rsidRPr="00FF309E">
              <w:rPr>
                <w:lang w:val="en-US"/>
              </w:rPr>
              <w:t xml:space="preserve"> </w:t>
            </w:r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char* s)</w:t>
            </w:r>
          </w:p>
        </w:tc>
        <w:tc>
          <w:tcPr>
            <w:tcW w:w="5551" w:type="dxa"/>
          </w:tcPr>
          <w:p w14:paraId="0D6CAD02" w14:textId="7378782B" w:rsidR="003A37C5" w:rsidRPr="00504B22" w:rsidRDefault="00FF309E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лину строки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3A37C5" w:rsidRPr="00E76515" w14:paraId="6541F119" w14:textId="77777777" w:rsidTr="00867517">
        <w:tc>
          <w:tcPr>
            <w:tcW w:w="3794" w:type="dxa"/>
          </w:tcPr>
          <w:p w14:paraId="3561B6FF" w14:textId="3865450D" w:rsidR="003A37C5" w:rsidRPr="00FF309E" w:rsidRDefault="00810210" w:rsidP="00FF309E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="00FF309E"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FF309E"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pynote</w:t>
            </w:r>
            <w:proofErr w:type="spellEnd"/>
            <w:r w:rsidR="00FF309E"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char* s1, char* s2)</w:t>
            </w:r>
          </w:p>
        </w:tc>
        <w:tc>
          <w:tcPr>
            <w:tcW w:w="5551" w:type="dxa"/>
          </w:tcPr>
          <w:p w14:paraId="00B61B4C" w14:textId="30D9C586" w:rsidR="003A37C5" w:rsidRPr="00465C1D" w:rsidRDefault="00FF309E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, копирующая значение строки 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строку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B32E6E" w:rsidRPr="00B32E6E" w14:paraId="02A58974" w14:textId="77777777" w:rsidTr="00867517">
        <w:tc>
          <w:tcPr>
            <w:tcW w:w="3794" w:type="dxa"/>
          </w:tcPr>
          <w:p w14:paraId="2CA8C850" w14:textId="6E9BEA31" w:rsidR="00B32E6E" w:rsidRPr="00FF309E" w:rsidRDefault="00FF309E" w:rsidP="00FF309E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</w:t>
            </w:r>
            <w:proofErr w:type="spellStart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ncatnotes</w:t>
            </w:r>
            <w:proofErr w:type="spellEnd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char* s1, char* s2)</w:t>
            </w:r>
          </w:p>
        </w:tc>
        <w:tc>
          <w:tcPr>
            <w:tcW w:w="5551" w:type="dxa"/>
          </w:tcPr>
          <w:p w14:paraId="621960DB" w14:textId="1481CADB" w:rsidR="00B32E6E" w:rsidRPr="00B32E6E" w:rsidRDefault="00FF309E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функция. Возвращает результат конкатенации строк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записанный в строку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FF309E" w:rsidRPr="00FF309E" w14:paraId="21AB9AD5" w14:textId="77777777" w:rsidTr="00867517">
        <w:tc>
          <w:tcPr>
            <w:tcW w:w="3794" w:type="dxa"/>
          </w:tcPr>
          <w:p w14:paraId="5CAD718D" w14:textId="1966FAF8" w:rsidR="00FF309E" w:rsidRPr="00FF309E" w:rsidRDefault="00FF309E" w:rsidP="00FF309E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owerunit</w:t>
            </w:r>
            <w:proofErr w:type="spellEnd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spellStart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u, </w:t>
            </w:r>
            <w:proofErr w:type="spellStart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Pr="00FF309E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n)</w:t>
            </w:r>
          </w:p>
        </w:tc>
        <w:tc>
          <w:tcPr>
            <w:tcW w:w="5551" w:type="dxa"/>
          </w:tcPr>
          <w:p w14:paraId="04EA0AC3" w14:textId="4E946CE9" w:rsidR="00FF309E" w:rsidRPr="00FF309E" w:rsidRDefault="00FF309E" w:rsidP="00FF309E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число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возведенное в степень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</w:tbl>
    <w:p w14:paraId="049E79A5" w14:textId="71C30C47" w:rsidR="00652DC8" w:rsidRPr="0054302C" w:rsidRDefault="00652DC8" w:rsidP="00867517">
      <w:pPr>
        <w:pStyle w:val="2"/>
        <w:spacing w:line="240" w:lineRule="auto"/>
        <w:rPr>
          <w:rStyle w:val="pl-pds"/>
        </w:rPr>
      </w:pPr>
      <w:bookmarkStart w:id="139" w:name="_Toc469884627"/>
      <w:bookmarkStart w:id="140" w:name="_Toc501592546"/>
      <w:r>
        <w:rPr>
          <w:rStyle w:val="pl-pds"/>
        </w:rPr>
        <w:t>7.4</w:t>
      </w:r>
      <w:r w:rsidRPr="003D2056">
        <w:rPr>
          <w:rStyle w:val="pl-pds"/>
        </w:rPr>
        <w:t xml:space="preserve"> Особенности </w:t>
      </w:r>
      <w:r w:rsidRPr="00700891">
        <w:rPr>
          <w:rStyle w:val="pl-pds"/>
        </w:rPr>
        <w:t>алгоритма</w:t>
      </w:r>
      <w:r w:rsidRPr="003D2056">
        <w:rPr>
          <w:rStyle w:val="pl-pds"/>
        </w:rPr>
        <w:t xml:space="preserve"> генерации кода</w:t>
      </w:r>
      <w:bookmarkEnd w:id="139"/>
      <w:bookmarkEnd w:id="140"/>
    </w:p>
    <w:p w14:paraId="6E771F97" w14:textId="5C804A83" w:rsidR="00652DC8" w:rsidRDefault="00652DC8" w:rsidP="007D4D5C">
      <w:pPr>
        <w:tabs>
          <w:tab w:val="left" w:pos="7909"/>
        </w:tabs>
        <w:spacing w:after="24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135E8">
        <w:rPr>
          <w:rStyle w:val="12"/>
        </w:rPr>
        <w:t xml:space="preserve">В языке </w:t>
      </w:r>
      <w:r w:rsidR="00961D8E">
        <w:rPr>
          <w:rStyle w:val="12"/>
          <w:lang w:val="en-US"/>
        </w:rPr>
        <w:t>LKE</w:t>
      </w:r>
      <w:r w:rsidR="00961D8E">
        <w:rPr>
          <w:rStyle w:val="12"/>
        </w:rPr>
        <w:t>-2020</w:t>
      </w:r>
      <w:r w:rsidR="00951F76" w:rsidRPr="006135E8">
        <w:rPr>
          <w:rStyle w:val="12"/>
        </w:rPr>
        <w:t xml:space="preserve"> генерация</w:t>
      </w:r>
      <w:r w:rsidRPr="006135E8">
        <w:rPr>
          <w:rStyle w:val="12"/>
        </w:rPr>
        <w:t xml:space="preserve">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</w:t>
      </w:r>
      <w:r w:rsidR="007D4D5C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2</w:t>
      </w:r>
    </w:p>
    <w:p w14:paraId="568AE015" w14:textId="0C1FF922" w:rsidR="0028639E" w:rsidRPr="007D4D5C" w:rsidRDefault="0028639E" w:rsidP="007D4D5C">
      <w:pPr>
        <w:tabs>
          <w:tab w:val="left" w:pos="7909"/>
        </w:tabs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lastRenderedPageBreak/>
        <w:drawing>
          <wp:inline distT="0" distB="0" distL="0" distR="0" wp14:anchorId="41A54E17" wp14:editId="7DB1AE2C">
            <wp:extent cx="4971276" cy="3020291"/>
            <wp:effectExtent l="0" t="0" r="127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77" t="2852" r="-466"/>
                    <a:stretch/>
                  </pic:blipFill>
                  <pic:spPr bwMode="auto">
                    <a:xfrm>
                      <a:off x="0" y="0"/>
                      <a:ext cx="5032752" cy="3057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EF809E" w14:textId="7F59FC10" w:rsidR="00652DC8" w:rsidRPr="00050A7C" w:rsidRDefault="00652DC8" w:rsidP="00A45AC3">
      <w:pPr>
        <w:pStyle w:val="af0"/>
        <w:jc w:val="both"/>
        <w:rPr>
          <w:rStyle w:val="pl-pds"/>
          <w:szCs w:val="24"/>
        </w:rPr>
      </w:pPr>
      <w:r w:rsidRPr="00817E91">
        <w:rPr>
          <w:szCs w:val="24"/>
        </w:rPr>
        <w:t xml:space="preserve">Рисунок </w:t>
      </w:r>
      <w:r w:rsidR="00951F76">
        <w:rPr>
          <w:szCs w:val="24"/>
        </w:rPr>
        <w:t xml:space="preserve">7.2 - </w:t>
      </w:r>
      <w:r>
        <w:rPr>
          <w:szCs w:val="24"/>
        </w:rPr>
        <w:t>Структура генератора кода</w:t>
      </w:r>
    </w:p>
    <w:p w14:paraId="5B25DEC6" w14:textId="0D0127D9" w:rsidR="00652DC8" w:rsidRDefault="00652DC8" w:rsidP="00867517">
      <w:pPr>
        <w:pStyle w:val="2"/>
        <w:spacing w:line="240" w:lineRule="auto"/>
      </w:pPr>
      <w:bookmarkStart w:id="141" w:name="_Toc469735223"/>
      <w:bookmarkStart w:id="142" w:name="_Toc469884628"/>
      <w:bookmarkStart w:id="143" w:name="_Toc501592547"/>
      <w:r>
        <w:t>7.5</w:t>
      </w:r>
      <w:r w:rsidRPr="00E76515">
        <w:t xml:space="preserve"> </w:t>
      </w:r>
      <w:r>
        <w:t>Контрольный пример</w:t>
      </w:r>
      <w:bookmarkEnd w:id="141"/>
      <w:bookmarkEnd w:id="142"/>
      <w:bookmarkEnd w:id="143"/>
    </w:p>
    <w:p w14:paraId="5AB83744" w14:textId="0EEEF1BF" w:rsidR="00AB2D50" w:rsidRPr="00A91061" w:rsidRDefault="00652DC8" w:rsidP="00A91061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76515"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</w:t>
      </w:r>
      <w:r>
        <w:rPr>
          <w:rFonts w:ascii="Times New Roman" w:hAnsi="Times New Roman" w:cs="Times New Roman"/>
          <w:sz w:val="28"/>
          <w:szCs w:val="28"/>
        </w:rPr>
        <w:t>ожения А приведен в приложении Е</w:t>
      </w:r>
      <w:bookmarkStart w:id="144" w:name="_Toc501592548"/>
      <w:r w:rsidR="00A91061">
        <w:rPr>
          <w:rFonts w:ascii="Times New Roman" w:hAnsi="Times New Roman" w:cs="Times New Roman"/>
          <w:sz w:val="28"/>
          <w:szCs w:val="28"/>
        </w:rPr>
        <w:t>.</w:t>
      </w:r>
      <w:r w:rsidR="00AB2D50">
        <w:rPr>
          <w:rFonts w:cs="Times New Roman"/>
        </w:rPr>
        <w:br w:type="page"/>
      </w:r>
    </w:p>
    <w:p w14:paraId="4182287D" w14:textId="3A39E94E" w:rsidR="00652DC8" w:rsidRPr="00D91C4C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r w:rsidRPr="00D91C4C">
        <w:rPr>
          <w:rFonts w:cs="Times New Roman"/>
          <w:color w:val="auto"/>
        </w:rPr>
        <w:lastRenderedPageBreak/>
        <w:t>Глава 8. Тестирование транслятора</w:t>
      </w:r>
      <w:bookmarkEnd w:id="144"/>
    </w:p>
    <w:p w14:paraId="39580C17" w14:textId="77777777" w:rsidR="00652DC8" w:rsidRDefault="00652DC8" w:rsidP="00E03095">
      <w:pPr>
        <w:pStyle w:val="11"/>
        <w:jc w:val="both"/>
        <w:rPr>
          <w:lang w:val="en-US"/>
        </w:rPr>
      </w:pPr>
      <w:r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14:paraId="01D4AF8B" w14:textId="51CD6503" w:rsidR="00652DC8" w:rsidRPr="00951F76" w:rsidRDefault="00652DC8" w:rsidP="00054528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571FC">
        <w:rPr>
          <w:rFonts w:ascii="Times New Roman" w:hAnsi="Times New Roman" w:cs="Times New Roman"/>
          <w:sz w:val="28"/>
          <w:szCs w:val="28"/>
        </w:rPr>
        <w:t>Таблица 8.1</w:t>
      </w:r>
      <w:r w:rsidR="00951F76" w:rsidRPr="008571FC">
        <w:rPr>
          <w:rFonts w:ascii="Times New Roman" w:hAnsi="Times New Roman" w:cs="Times New Roman"/>
          <w:sz w:val="28"/>
          <w:szCs w:val="28"/>
        </w:rPr>
        <w:t xml:space="preserve"> -</w:t>
      </w:r>
      <w:r w:rsidRPr="008571FC">
        <w:rPr>
          <w:rFonts w:ascii="Times New Roman" w:hAnsi="Times New Roman" w:cs="Times New Roman"/>
          <w:sz w:val="28"/>
          <w:szCs w:val="28"/>
        </w:rPr>
        <w:t xml:space="preserve"> Тестирование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815"/>
        <w:gridCol w:w="5210"/>
      </w:tblGrid>
      <w:tr w:rsidR="00652DC8" w14:paraId="3F285F74" w14:textId="77777777" w:rsidTr="00A37E7C">
        <w:tc>
          <w:tcPr>
            <w:tcW w:w="4815" w:type="dxa"/>
          </w:tcPr>
          <w:p w14:paraId="575F0B29" w14:textId="77777777" w:rsidR="00652DC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210" w:type="dxa"/>
          </w:tcPr>
          <w:p w14:paraId="743C0F6B" w14:textId="77777777" w:rsidR="00652DC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652DC8" w:rsidRPr="0054302C" w14:paraId="6D783074" w14:textId="77777777" w:rsidTr="00A37E7C">
        <w:tc>
          <w:tcPr>
            <w:tcW w:w="4815" w:type="dxa"/>
          </w:tcPr>
          <w:p w14:paraId="3E388296" w14:textId="7EB7AB73" w:rsidR="00EA5B77" w:rsidRPr="00567CD1" w:rsidRDefault="0028639E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A5B7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:</w:t>
            </w:r>
            <w:proofErr w:type="gramEnd"/>
          </w:p>
          <w:p w14:paraId="3A3A37C1" w14:textId="77777777" w:rsidR="00652DC8" w:rsidRDefault="00EA5B77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unit $_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3455DC6E" w14:textId="4CAE0F06" w:rsidR="00EA5B77" w:rsidRPr="00EA5B77" w:rsidRDefault="00EA5B77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10A41EB" w14:textId="5AD05465" w:rsidR="004E5E10" w:rsidRPr="004E5E10" w:rsidRDefault="004E5E10" w:rsidP="004E5E10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 w:rsidR="00236527">
              <w:rPr>
                <w:rFonts w:ascii="Times New Roman" w:hAnsi="Times New Roman" w:cs="Times New Roman"/>
                <w:sz w:val="28"/>
                <w:szCs w:val="28"/>
              </w:rPr>
              <w:t>а 100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="00236527" w:rsidRPr="00236527">
              <w:rPr>
                <w:rFonts w:ascii="Times New Roman" w:hAnsi="Times New Roman" w:cs="Times New Roman"/>
                <w:sz w:val="28"/>
                <w:szCs w:val="28"/>
              </w:rPr>
              <w:t>Недопустимый символ в исходном коде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5CF63C67" w14:textId="3795E440" w:rsidR="00652DC8" w:rsidRPr="00F306A4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236527" w:rsidRPr="0054302C" w14:paraId="1A8962E7" w14:textId="77777777" w:rsidTr="00A37E7C">
        <w:tc>
          <w:tcPr>
            <w:tcW w:w="4815" w:type="dxa"/>
          </w:tcPr>
          <w:p w14:paraId="3FEB0956" w14:textId="77777777" w:rsidR="00EA5B77" w:rsidRPr="00567CD1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36D1FD83" w14:textId="305E1A50" w:rsidR="00EA5B77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no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  <w:p w14:paraId="5F37C404" w14:textId="30F75931" w:rsidR="00236527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39BB17A" w14:textId="77777777" w:rsidR="00236527" w:rsidRPr="004E5E10" w:rsidRDefault="00236527" w:rsidP="00236527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а 101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| Недопустимый символ в строковом литерале,</w:t>
            </w:r>
          </w:p>
          <w:p w14:paraId="7967B4A0" w14:textId="65EC2786" w:rsidR="00236527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652DC8" w:rsidRPr="0054302C" w14:paraId="1D83046B" w14:textId="77777777" w:rsidTr="00A37E7C">
        <w:tc>
          <w:tcPr>
            <w:tcW w:w="4815" w:type="dxa"/>
          </w:tcPr>
          <w:p w14:paraId="1684BEA1" w14:textId="77777777" w:rsidR="00EA5B77" w:rsidRPr="00567CD1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7D91E62D" w14:textId="6740F62B" w:rsidR="00EA5B77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unit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менна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1</w:t>
            </w:r>
          </w:p>
          <w:p w14:paraId="74E51E14" w14:textId="61383552" w:rsidR="00652DC8" w:rsidRPr="0028639E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1A70CDA2" w14:textId="7E75E819" w:rsidR="00236527" w:rsidRPr="004E5E10" w:rsidRDefault="00236527" w:rsidP="00236527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Лексема не найден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14BFCF5E" w14:textId="260E1197" w:rsidR="00652DC8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652DC8" w:rsidRPr="0054302C" w14:paraId="1DA93C23" w14:textId="77777777" w:rsidTr="00A37E7C">
        <w:tc>
          <w:tcPr>
            <w:tcW w:w="4815" w:type="dxa"/>
          </w:tcPr>
          <w:p w14:paraId="157CDD73" w14:textId="77777777" w:rsidR="00EA5B77" w:rsidRPr="00567CD1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72483EFE" w14:textId="026A39E2" w:rsidR="00EA5B77" w:rsidRPr="00EA5B77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note string =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o big string…</w:t>
            </w:r>
            <w:r w:rsid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n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3A6DC3F0" w14:textId="58A59BA5" w:rsidR="00652DC8" w:rsidRPr="00567CD1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7083B763" w14:textId="65D13FE7" w:rsidR="00236527" w:rsidRPr="004E5E10" w:rsidRDefault="00236527" w:rsidP="00236527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1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Превышена длина строкового литерал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002920A" w14:textId="6743DD39" w:rsidR="00652DC8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652DC8" w:rsidRPr="0054302C" w14:paraId="1579EE4B" w14:textId="77777777" w:rsidTr="00A37E7C">
        <w:tc>
          <w:tcPr>
            <w:tcW w:w="4815" w:type="dxa"/>
          </w:tcPr>
          <w:p w14:paraId="5EBAE336" w14:textId="77777777" w:rsidR="00EA5B77" w:rsidRPr="00567CD1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42AB8707" w14:textId="1DDD7D63" w:rsidR="00EA5B77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unit x = 0</w:t>
            </w:r>
          </w:p>
          <w:p w14:paraId="0CA8DE38" w14:textId="77777777" w:rsidR="00652DC8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  <w:p w14:paraId="71C163DC" w14:textId="77777777" w:rsidR="00411E80" w:rsidRPr="00567CD1" w:rsidRDefault="00411E80" w:rsidP="00411E80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2320D593" w14:textId="22DC6D68" w:rsidR="00411E80" w:rsidRDefault="00411E80" w:rsidP="00411E80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1</w:t>
            </w:r>
          </w:p>
          <w:p w14:paraId="256D3A84" w14:textId="3DAE3C8C" w:rsidR="00411E80" w:rsidRPr="00F306A4" w:rsidRDefault="00411E80" w:rsidP="00411E80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0CE3A86D" w14:textId="2CB8A8D6" w:rsidR="00236527" w:rsidRPr="004E5E10" w:rsidRDefault="00236527" w:rsidP="00236527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="008571FC"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 xml:space="preserve">Дублирование функции </w:t>
            </w:r>
            <w:proofErr w:type="spellStart"/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6A6A9242" w14:textId="7ABC0253" w:rsidR="00652DC8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4</w:t>
            </w:r>
          </w:p>
        </w:tc>
      </w:tr>
      <w:tr w:rsidR="00652DC8" w:rsidRPr="0054302C" w14:paraId="4ECA65E0" w14:textId="77777777" w:rsidTr="00A37E7C">
        <w:tc>
          <w:tcPr>
            <w:tcW w:w="4815" w:type="dxa"/>
          </w:tcPr>
          <w:p w14:paraId="240C5D2D" w14:textId="09F6CF48" w:rsidR="00EA5B77" w:rsidRPr="00567CD1" w:rsidRDefault="00411E80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order &lt;&gt; unit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="00EA5B7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:</w:t>
            </w:r>
            <w:proofErr w:type="gramEnd"/>
          </w:p>
          <w:p w14:paraId="77A27FBF" w14:textId="6F72BEF0" w:rsidR="00652DC8" w:rsidRPr="00411E80" w:rsidRDefault="00411E80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lease &gt;&gt; 24.</w:t>
            </w:r>
          </w:p>
        </w:tc>
        <w:tc>
          <w:tcPr>
            <w:tcW w:w="5210" w:type="dxa"/>
          </w:tcPr>
          <w:p w14:paraId="4CF6D788" w14:textId="2EE8C4D5" w:rsidR="00236527" w:rsidRPr="004E5E10" w:rsidRDefault="00236527" w:rsidP="00236527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="008571FC"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 xml:space="preserve">Требуется объявление функции </w:t>
            </w:r>
            <w:proofErr w:type="spellStart"/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00BC67D" w14:textId="0BBDD71E" w:rsidR="00652DC8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</w:t>
            </w:r>
          </w:p>
        </w:tc>
      </w:tr>
      <w:tr w:rsidR="00652DC8" w:rsidRPr="0054302C" w14:paraId="202403EF" w14:textId="77777777" w:rsidTr="00A37E7C">
        <w:tc>
          <w:tcPr>
            <w:tcW w:w="4815" w:type="dxa"/>
          </w:tcPr>
          <w:p w14:paraId="035261BF" w14:textId="5E703BCC" w:rsidR="00411E80" w:rsidRPr="00411E80" w:rsidRDefault="00411E80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here 'std.lib</w:t>
            </w:r>
            <w:r w:rsidRP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</w:t>
            </w:r>
          </w:p>
          <w:p w14:paraId="1240C2DB" w14:textId="4DF32154" w:rsidR="00EA5B77" w:rsidRPr="00567CD1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597FF8BD" w14:textId="4D4F2C86" w:rsidR="00EA5B77" w:rsidRDefault="00411E80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3790FC5E" w14:textId="1D7658CF" w:rsidR="00652DC8" w:rsidRPr="00411E80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3261DBDD" w14:textId="57BCAE39" w:rsidR="00236527" w:rsidRPr="004E5E10" w:rsidRDefault="00236527" w:rsidP="00236527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14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="008571FC"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Неверно задана директив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502E6D4D" w14:textId="03F1B3B8" w:rsidR="00652DC8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</w:t>
            </w:r>
          </w:p>
        </w:tc>
      </w:tr>
      <w:tr w:rsidR="00652DC8" w:rsidRPr="0054302C" w14:paraId="0FA895D5" w14:textId="77777777" w:rsidTr="00A37E7C">
        <w:tc>
          <w:tcPr>
            <w:tcW w:w="4815" w:type="dxa"/>
          </w:tcPr>
          <w:p w14:paraId="4C6BBB00" w14:textId="09654DE8" w:rsidR="00411E80" w:rsidRDefault="00411E80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  <w:r w:rsidRPr="00411E80">
              <w:rPr>
                <w:lang w:val="en-US"/>
              </w:rPr>
              <w:t xml:space="preserve"> </w:t>
            </w:r>
            <w:r w:rsidRP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orm &lt;note t&gt;unit </w:t>
            </w:r>
            <w:proofErr w:type="spellStart"/>
            <w:r w:rsidRP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length</w:t>
            </w:r>
            <w:proofErr w:type="spellEnd"/>
          </w:p>
          <w:p w14:paraId="0E6A637F" w14:textId="69D00EB4" w:rsidR="00411E80" w:rsidRDefault="00411E80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  <w:r w:rsidRPr="00411E80">
              <w:rPr>
                <w:lang w:val="en-US"/>
              </w:rPr>
              <w:t xml:space="preserve"> </w:t>
            </w:r>
            <w:r w:rsidRP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 &l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t x&gt;idle</w:t>
            </w:r>
            <w:r w:rsidRP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length</w:t>
            </w:r>
            <w:proofErr w:type="spellEnd"/>
          </w:p>
          <w:p w14:paraId="2CFFDC3A" w14:textId="1D2FC380" w:rsidR="00EA5B77" w:rsidRPr="00567CD1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6EB06B25" w14:textId="1F43B28C" w:rsidR="00EA5B77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unit </w:t>
            </w:r>
            <w:r w:rsid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6D256EEC" w14:textId="010B4EA0" w:rsidR="00652DC8" w:rsidRPr="00411E80" w:rsidRDefault="00EA5B77" w:rsidP="00EA5B7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27A3877A" w14:textId="1F056212" w:rsidR="00236527" w:rsidRPr="004E5E10" w:rsidRDefault="00236527" w:rsidP="00236527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="008571FC"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Повторное использование директивы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501D5090" w14:textId="25296608" w:rsidR="00652DC8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1E3974DB" w14:textId="77777777" w:rsidTr="00A37E7C">
        <w:tc>
          <w:tcPr>
            <w:tcW w:w="4815" w:type="dxa"/>
          </w:tcPr>
          <w:p w14:paraId="21599967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055EC157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order &lt;note s&gt; unit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:</w:t>
            </w:r>
            <w:proofErr w:type="gramEnd"/>
          </w:p>
          <w:p w14:paraId="1F2BCD92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s</w:t>
            </w:r>
          </w:p>
          <w:p w14:paraId="6E7A1EE5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lease &gt;&gt; 0.</w:t>
            </w:r>
          </w:p>
          <w:p w14:paraId="5E00349F" w14:textId="77777777" w:rsidR="00A37E7C" w:rsidRPr="001643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8EF944C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0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Объявление вложенной функ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A190DF7" w14:textId="44342A57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7DB66AC7" w14:textId="77777777" w:rsidTr="00A37E7C">
        <w:tc>
          <w:tcPr>
            <w:tcW w:w="4815" w:type="dxa"/>
          </w:tcPr>
          <w:p w14:paraId="1D44AAE9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6E5D6CB5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lease &gt;&gt; 4</w:t>
            </w:r>
          </w:p>
          <w:p w14:paraId="11204136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end.</w:t>
            </w:r>
          </w:p>
        </w:tc>
        <w:tc>
          <w:tcPr>
            <w:tcW w:w="5210" w:type="dxa"/>
          </w:tcPr>
          <w:p w14:paraId="1D7265FF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Требуется объявление функ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48BFB603" w14:textId="5FEDD308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ка 2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 позиция 13</w:t>
            </w:r>
          </w:p>
        </w:tc>
      </w:tr>
      <w:tr w:rsidR="00A37E7C" w:rsidRPr="002454B8" w14:paraId="64E13E4F" w14:textId="77777777" w:rsidTr="00A37E7C">
        <w:tc>
          <w:tcPr>
            <w:tcW w:w="4815" w:type="dxa"/>
          </w:tcPr>
          <w:p w14:paraId="5A2B3E64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ain :</w:t>
            </w:r>
            <w:proofErr w:type="gramEnd"/>
          </w:p>
          <w:p w14:paraId="480563F6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unit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0</w:t>
            </w:r>
          </w:p>
          <w:p w14:paraId="11D8A1D9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inc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ill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 :</w:t>
            </w:r>
            <w:proofErr w:type="gramEnd"/>
          </w:p>
          <w:p w14:paraId="3EC5AE44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inc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i+1 till 10:</w:t>
            </w:r>
          </w:p>
          <w:p w14:paraId="40BB3587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6901592D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73C70B15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36010882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2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Использование вложенного цикла недопустимо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60B04202" w14:textId="077863BE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4</w:t>
            </w:r>
          </w:p>
        </w:tc>
      </w:tr>
      <w:tr w:rsidR="00A37E7C" w:rsidRPr="002454B8" w14:paraId="46C803BA" w14:textId="77777777" w:rsidTr="00A37E7C">
        <w:tc>
          <w:tcPr>
            <w:tcW w:w="4815" w:type="dxa"/>
          </w:tcPr>
          <w:p w14:paraId="30205902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6403625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a</w:t>
            </w:r>
          </w:p>
          <w:p w14:paraId="70DF86EE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A483991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3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Переменная не объявлен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4FD55919" w14:textId="03878515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641844A3" w14:textId="77777777" w:rsidTr="00A37E7C">
        <w:tc>
          <w:tcPr>
            <w:tcW w:w="4815" w:type="dxa"/>
          </w:tcPr>
          <w:p w14:paraId="0243C2C7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7C93F55A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100</w:t>
            </w:r>
          </w:p>
          <w:p w14:paraId="53386C37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</w:p>
          <w:p w14:paraId="369C67C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29450E90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4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Неверно задан тип данных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594C6DAC" w14:textId="6F0A0C17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067235FE" w14:textId="77777777" w:rsidTr="00A37E7C">
        <w:tc>
          <w:tcPr>
            <w:tcW w:w="4815" w:type="dxa"/>
          </w:tcPr>
          <w:p w14:paraId="120E034D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er &lt;&gt; [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]unit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Ar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:</w:t>
            </w:r>
          </w:p>
          <w:p w14:paraId="3EA14B88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]unit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{1, 3, 5}</w:t>
            </w:r>
          </w:p>
          <w:p w14:paraId="4CDB80D7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lease &gt;&gt; arr.</w:t>
            </w:r>
          </w:p>
          <w:p w14:paraId="1BEA892E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0F9D71B8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Ar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262068AD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45C7D9A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5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36527">
              <w:rPr>
                <w:rFonts w:ascii="Times New Roman" w:hAnsi="Times New Roman" w:cs="Times New Roman"/>
                <w:sz w:val="28"/>
                <w:szCs w:val="28"/>
              </w:rPr>
              <w:t>Неверно объявлена функция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B4B6519" w14:textId="2ECD75C1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</w:t>
            </w:r>
          </w:p>
        </w:tc>
      </w:tr>
      <w:tr w:rsidR="00A37E7C" w:rsidRPr="002454B8" w14:paraId="6E114A5C" w14:textId="77777777" w:rsidTr="00A37E7C">
        <w:tc>
          <w:tcPr>
            <w:tcW w:w="4815" w:type="dxa"/>
          </w:tcPr>
          <w:p w14:paraId="668E16CE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740DCC4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 unit x = 10</w:t>
            </w:r>
          </w:p>
          <w:p w14:paraId="5061B746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 unit x = 1000</w:t>
            </w:r>
          </w:p>
          <w:p w14:paraId="4FC0D45E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x</w:t>
            </w:r>
          </w:p>
          <w:p w14:paraId="339FEF1E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19A52AFE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6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Повторное объявление переменной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706F049F" w14:textId="55C2C59F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3</w:t>
            </w:r>
          </w:p>
        </w:tc>
      </w:tr>
      <w:tr w:rsidR="00A37E7C" w:rsidRPr="002454B8" w14:paraId="5755169D" w14:textId="77777777" w:rsidTr="00A37E7C">
        <w:tc>
          <w:tcPr>
            <w:tcW w:w="4815" w:type="dxa"/>
          </w:tcPr>
          <w:p w14:paraId="285E9C57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order &lt;&gt;idle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:</w:t>
            </w:r>
            <w:proofErr w:type="gramEnd"/>
          </w:p>
          <w:p w14:paraId="50A08541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lease &gt;&gt; 1.</w:t>
            </w:r>
          </w:p>
          <w:p w14:paraId="3924EBAD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order &lt;&gt;note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:</w:t>
            </w:r>
            <w:proofErr w:type="gramEnd"/>
          </w:p>
          <w:p w14:paraId="5872164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lease &gt;&gt; </w:t>
            </w:r>
            <w:proofErr w:type="gramStart"/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/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  <w:p w14:paraId="2BCC7D41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5EEDDE95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6680EE44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7B41955E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7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Повторное объявление функ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1E0C4238" w14:textId="212CEA23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3</w:t>
            </w:r>
          </w:p>
        </w:tc>
      </w:tr>
      <w:tr w:rsidR="00A37E7C" w:rsidRPr="002454B8" w14:paraId="19F68415" w14:textId="77777777" w:rsidTr="00A37E7C">
        <w:tc>
          <w:tcPr>
            <w:tcW w:w="4815" w:type="dxa"/>
          </w:tcPr>
          <w:p w14:paraId="76516EAE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2D100DC3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]unit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rray {}</w:t>
            </w:r>
          </w:p>
          <w:p w14:paraId="5BECB1C1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ay[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]</w:t>
            </w:r>
          </w:p>
          <w:p w14:paraId="226C10A2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26C6D053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8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Некорректно задан размер массив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32BFD8" w14:textId="3366452E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2C02B315" w14:textId="77777777" w:rsidTr="00A37E7C">
        <w:tc>
          <w:tcPr>
            <w:tcW w:w="4815" w:type="dxa"/>
          </w:tcPr>
          <w:p w14:paraId="2135DF77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2ACA96CC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ay[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]</w:t>
            </w:r>
          </w:p>
          <w:p w14:paraId="3907DD49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7DC116CD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29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Требуется объявление массив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7394BC24" w14:textId="4678FB2D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08AC955D" w14:textId="77777777" w:rsidTr="00A37E7C">
        <w:tc>
          <w:tcPr>
            <w:tcW w:w="4815" w:type="dxa"/>
          </w:tcPr>
          <w:p w14:paraId="7E9CE5CC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6428B3A6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 unit value = 99359439595</w:t>
            </w:r>
          </w:p>
          <w:p w14:paraId="0880E0EB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value</w:t>
            </w:r>
          </w:p>
          <w:p w14:paraId="53414347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09BEE592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30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Превышено допустимое целочисленное значение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7B79BF4B" w14:textId="00CA4A60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10219B61" w14:textId="77777777" w:rsidTr="00A37E7C">
        <w:tc>
          <w:tcPr>
            <w:tcW w:w="4815" w:type="dxa"/>
          </w:tcPr>
          <w:p w14:paraId="5FEAC0AA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ain :</w:t>
            </w:r>
            <w:proofErr w:type="gramEnd"/>
          </w:p>
          <w:p w14:paraId="4BEE1638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]unit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s {4, 43, 0X52, 63}</w:t>
            </w:r>
          </w:p>
          <w:p w14:paraId="07D741BB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s[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]</w:t>
            </w:r>
          </w:p>
          <w:p w14:paraId="68015F2C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17AD1CB0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3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Слишком много значений инициализатор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67324F85" w14:textId="25743C08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18A5EBFE" w14:textId="77777777" w:rsidTr="00A37E7C">
        <w:tc>
          <w:tcPr>
            <w:tcW w:w="4815" w:type="dxa"/>
          </w:tcPr>
          <w:p w14:paraId="74528797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1D28A445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unit wrong {4, 43, 0X52, 63}</w:t>
            </w:r>
          </w:p>
          <w:p w14:paraId="3B329AA6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wrong</w:t>
            </w:r>
          </w:p>
          <w:p w14:paraId="1F6392E5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A0724B2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32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proofErr w:type="spellStart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Lexical</w:t>
            </w:r>
            <w:proofErr w:type="spellEnd"/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Неверная инициализация массив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0F17A1C6" w14:textId="7A5AC54F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EE1DC2" w14:paraId="674BD9F1" w14:textId="77777777" w:rsidTr="00A37E7C">
        <w:tc>
          <w:tcPr>
            <w:tcW w:w="4815" w:type="dxa"/>
          </w:tcPr>
          <w:p w14:paraId="305B388E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36956BCA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o</w:t>
            </w:r>
            <w:proofErr w:type="gramStart"/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unit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{64, 15}</w:t>
            </w:r>
          </w:p>
          <w:p w14:paraId="1D54F3CF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]</w:t>
            </w:r>
          </w:p>
          <w:p w14:paraId="5F1A145B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068BBDD4" w14:textId="77777777" w:rsidR="00A37E7C" w:rsidRPr="008571F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133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Размер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массива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должен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иметь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целочисленный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FE2E88" w14:textId="54CA8D8D" w:rsidR="00A37E7C" w:rsidRPr="00EE1DC2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</w:t>
            </w:r>
          </w:p>
        </w:tc>
      </w:tr>
      <w:tr w:rsidR="00A37E7C" w:rsidRPr="002454B8" w14:paraId="4912557D" w14:textId="77777777" w:rsidTr="00A37E7C">
        <w:tc>
          <w:tcPr>
            <w:tcW w:w="4815" w:type="dxa"/>
          </w:tcPr>
          <w:p w14:paraId="63F4D7C7" w14:textId="77777777" w:rsidR="00A37E7C" w:rsidRPr="00411E80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Adhere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le.txt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4306D658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7859BAC4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255EF86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76B486D" w14:textId="77777777" w:rsidR="00A37E7C" w:rsidRPr="008571F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134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Требуется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файла</w:t>
            </w:r>
            <w:r w:rsidRPr="008571F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79C6575C" w14:textId="036FBD56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</w:t>
            </w:r>
          </w:p>
        </w:tc>
      </w:tr>
      <w:tr w:rsidR="00A37E7C" w:rsidRPr="002454B8" w14:paraId="1FCDE978" w14:textId="77777777" w:rsidTr="00A37E7C">
        <w:tc>
          <w:tcPr>
            <w:tcW w:w="4815" w:type="dxa"/>
          </w:tcPr>
          <w:p w14:paraId="5F6679FE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79630074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'End</w:t>
            </w:r>
            <w:r w:rsidRP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</w:t>
            </w:r>
          </w:p>
          <w:p w14:paraId="661553A8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5B373510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135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A5B77">
              <w:rPr>
                <w:rFonts w:ascii="Times New Roman" w:hAnsi="Times New Roman" w:cs="Times New Roman"/>
                <w:sz w:val="28"/>
                <w:szCs w:val="28"/>
              </w:rPr>
              <w:t>Неверное использование имени файл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6FFB8944" w14:textId="037C4532" w:rsidR="00A37E7C" w:rsidRPr="004E5E10" w:rsidRDefault="00A37E7C" w:rsidP="00E42209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3936352B" w14:textId="77777777" w:rsidTr="00A37E7C">
        <w:tc>
          <w:tcPr>
            <w:tcW w:w="4815" w:type="dxa"/>
          </w:tcPr>
          <w:p w14:paraId="39826C7F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5B891E0D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3652B15D" w14:textId="77777777" w:rsidR="00A37E7C" w:rsidRPr="002454B8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5210" w:type="dxa"/>
          </w:tcPr>
          <w:p w14:paraId="1D6B120E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Ошибка 200: 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Неверная структура программы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FA071B0" w14:textId="160CE348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3F969D9B" w14:textId="77777777" w:rsidTr="00A37E7C">
        <w:tc>
          <w:tcPr>
            <w:tcW w:w="4815" w:type="dxa"/>
          </w:tcPr>
          <w:p w14:paraId="6FA2905B" w14:textId="77777777" w:rsidR="00A37E7C" w:rsidRPr="00567CD1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4A88D5D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(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7E7F75FC" w14:textId="77777777" w:rsidR="00A37E7C" w:rsidRPr="002454B8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7ADE3430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20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Ошибка в инструкции язык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850827" w14:textId="101472A6" w:rsidR="00A37E7C" w:rsidRPr="002454B8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57D065FA" w14:textId="77777777" w:rsidTr="00A37E7C">
        <w:tc>
          <w:tcPr>
            <w:tcW w:w="4815" w:type="dxa"/>
          </w:tcPr>
          <w:p w14:paraId="10290A32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1178CD33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eck 5 &lt; 10</w:t>
            </w:r>
          </w:p>
          <w:p w14:paraId="6264D75F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C13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 </w:t>
            </w:r>
            <w:r w:rsidRPr="003C13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"yes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51A73A0B" w14:textId="77777777" w:rsidR="00A37E7C" w:rsidRPr="003C1328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get &gt;&gt; write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176A8C5E" w14:textId="77777777" w:rsidR="00A37E7C" w:rsidRPr="002454B8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6D97B9DA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202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Ошибка в условном блоке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70C1D9E0" w14:textId="57D004DB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4</w:t>
            </w:r>
          </w:p>
        </w:tc>
      </w:tr>
      <w:tr w:rsidR="00A37E7C" w:rsidRPr="003C1328" w14:paraId="0B8C2AEE" w14:textId="77777777" w:rsidTr="00A37E7C">
        <w:tc>
          <w:tcPr>
            <w:tcW w:w="4815" w:type="dxa"/>
          </w:tcPr>
          <w:p w14:paraId="70E50E8B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1E6BEBD3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heck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?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</w:t>
            </w:r>
          </w:p>
          <w:p w14:paraId="2D42C4E9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C13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 </w:t>
            </w:r>
            <w:r w:rsidRPr="003C13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ote</w:t>
            </w:r>
            <w:r w:rsidRPr="003C13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 = </w:t>
            </w:r>
            <w:r w:rsidRPr="003C13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kay</w:t>
            </w:r>
            <w:r w:rsidRPr="003C13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7588EE84" w14:textId="77777777" w:rsidR="00A37E7C" w:rsidRPr="003C1328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21332FEC" w14:textId="77777777" w:rsidR="00A37E7C" w:rsidRP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A37E7C">
              <w:rPr>
                <w:rFonts w:ascii="Times New Roman" w:hAnsi="Times New Roman" w:cs="Times New Roman"/>
                <w:sz w:val="28"/>
                <w:szCs w:val="28"/>
              </w:rPr>
              <w:t xml:space="preserve"> 203: 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A37E7C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Pr="00A37E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A37E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условной</w:t>
            </w:r>
            <w:r w:rsidRPr="00A37E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инструкции</w:t>
            </w:r>
            <w:r w:rsidRPr="00A37E7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43C22EDA" w14:textId="0EA15776" w:rsidR="00A37E7C" w:rsidRPr="003C132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</w:t>
            </w:r>
          </w:p>
        </w:tc>
      </w:tr>
      <w:tr w:rsidR="00A37E7C" w:rsidRPr="0054302C" w14:paraId="35BBBAEB" w14:textId="77777777" w:rsidTr="00A37E7C">
        <w:tc>
          <w:tcPr>
            <w:tcW w:w="4815" w:type="dxa"/>
          </w:tcPr>
          <w:p w14:paraId="1B5795C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0A189D74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unit y = 12 – write</w:t>
            </w:r>
          </w:p>
          <w:p w14:paraId="6D5D0F2E" w14:textId="77777777" w:rsidR="00A37E7C" w:rsidRPr="005A377D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261C3FB7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204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Ошибка в операндах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4C50774" w14:textId="2E963875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54302C" w14:paraId="792F8DE3" w14:textId="77777777" w:rsidTr="00A37E7C">
        <w:tc>
          <w:tcPr>
            <w:tcW w:w="4815" w:type="dxa"/>
          </w:tcPr>
          <w:p w14:paraId="7DFE91AC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2A277E8E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unit x = 36 % * 7</w:t>
            </w:r>
          </w:p>
          <w:p w14:paraId="482EC5DB" w14:textId="77777777" w:rsidR="00A37E7C" w:rsidRPr="005A377D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5694C35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205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Ошибка в арифметической опера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739D6B70" w14:textId="10ABED6E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54302C" w14:paraId="54D80F48" w14:textId="77777777" w:rsidTr="00A37E7C">
        <w:tc>
          <w:tcPr>
            <w:tcW w:w="4815" w:type="dxa"/>
          </w:tcPr>
          <w:p w14:paraId="30633461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68DD2AE7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idle b = 4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 ?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</w:t>
            </w:r>
          </w:p>
          <w:p w14:paraId="07C3CC91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7D8B98AF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206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Ошибка в операции сравнения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6F6D72BF" w14:textId="37692FEF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54302C" w14:paraId="363609A7" w14:textId="77777777" w:rsidTr="00A37E7C">
        <w:tc>
          <w:tcPr>
            <w:tcW w:w="4815" w:type="dxa"/>
          </w:tcPr>
          <w:p w14:paraId="7FCF2DC5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order &lt;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,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nit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 no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</w:p>
          <w:p w14:paraId="4A1BDEFE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release &gt;&gt;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  <w:p w14:paraId="2A469D0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ain :</w:t>
            </w:r>
            <w:proofErr w:type="gramEnd"/>
          </w:p>
          <w:p w14:paraId="7201E3F6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 1)</w:t>
            </w:r>
          </w:p>
          <w:p w14:paraId="4D9341D6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2551971F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207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Ошибка в параметрах функ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461F34B6" w14:textId="2F039EE2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ка 1</w:t>
            </w:r>
          </w:p>
        </w:tc>
      </w:tr>
      <w:tr w:rsidR="00A37E7C" w:rsidRPr="0054302C" w14:paraId="601B3224" w14:textId="77777777" w:rsidTr="00A37E7C">
        <w:tc>
          <w:tcPr>
            <w:tcW w:w="4815" w:type="dxa"/>
          </w:tcPr>
          <w:p w14:paraId="521D15D9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order &lt;unit x&gt; note get</w:t>
            </w:r>
          </w:p>
          <w:p w14:paraId="40DBF8EE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release &gt;&gt;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  <w:p w14:paraId="51E986CB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06E50CC4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get(check)</w:t>
            </w:r>
          </w:p>
          <w:p w14:paraId="1C2767B7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2EC286E9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208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EE1D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EE1DC2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77BE71A8" w14:textId="52A34817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4</w:t>
            </w:r>
          </w:p>
        </w:tc>
      </w:tr>
      <w:tr w:rsidR="00A37E7C" w:rsidRPr="002454B8" w14:paraId="08E41439" w14:textId="77777777" w:rsidTr="00A37E7C">
        <w:tc>
          <w:tcPr>
            <w:tcW w:w="4815" w:type="dxa"/>
          </w:tcPr>
          <w:p w14:paraId="0E5F6F84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7E45C5A9" w14:textId="77777777" w:rsidR="00A37E7C" w:rsidRPr="0039008A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unit z =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55BCD2C3" w14:textId="77777777" w:rsidR="00A37E7C" w:rsidRPr="0039008A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47EE721C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300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39008A">
              <w:rPr>
                <w:rFonts w:ascii="Times New Roman" w:hAnsi="Times New Roman" w:cs="Times New Roman"/>
                <w:sz w:val="28"/>
                <w:szCs w:val="28"/>
              </w:rPr>
              <w:t>Несовпадение типов операндов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19C6BE6" w14:textId="1FB4ECD5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4B6C9808" w14:textId="77777777" w:rsidTr="00A37E7C">
        <w:tc>
          <w:tcPr>
            <w:tcW w:w="4815" w:type="dxa"/>
          </w:tcPr>
          <w:p w14:paraId="30E894FE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65A89649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unit integer =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0F9A4956" w14:textId="77777777" w:rsidR="00A37E7C" w:rsidRPr="0039008A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2CFC216A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301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39008A">
              <w:rPr>
                <w:rFonts w:ascii="Times New Roman" w:hAnsi="Times New Roman" w:cs="Times New Roman"/>
                <w:sz w:val="28"/>
                <w:szCs w:val="28"/>
              </w:rPr>
              <w:t>Присваивание недопустимого типа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5F9AA9AF" w14:textId="7D61F6D8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2454B8" w14:paraId="3EDB9DA5" w14:textId="77777777" w:rsidTr="00A37E7C">
        <w:tc>
          <w:tcPr>
            <w:tcW w:w="4815" w:type="dxa"/>
          </w:tcPr>
          <w:p w14:paraId="2011559B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er &lt;unit x&gt; idle bool</w:t>
            </w:r>
          </w:p>
          <w:p w14:paraId="540DE7F6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release &gt;&gt; x.</w:t>
            </w:r>
          </w:p>
          <w:p w14:paraId="34889B3D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77B848F3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&lt; bool(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73D391A7" w14:textId="77777777" w:rsidR="00A37E7C" w:rsidRP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1687ABC8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302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39008A">
              <w:rPr>
                <w:rFonts w:ascii="Times New Roman" w:hAnsi="Times New Roman" w:cs="Times New Roman"/>
                <w:sz w:val="28"/>
                <w:szCs w:val="28"/>
              </w:rPr>
              <w:t>Несовпадение типов параметров функ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6DD5D1B9" w14:textId="30A4C64C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4</w:t>
            </w:r>
          </w:p>
        </w:tc>
      </w:tr>
      <w:tr w:rsidR="00A37E7C" w:rsidRPr="002454B8" w14:paraId="4FC257F6" w14:textId="77777777" w:rsidTr="00A37E7C">
        <w:tc>
          <w:tcPr>
            <w:tcW w:w="4815" w:type="dxa"/>
          </w:tcPr>
          <w:p w14:paraId="0A3B8B1A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er &lt;unit x&gt; idle use</w:t>
            </w:r>
          </w:p>
          <w:p w14:paraId="295414DA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release &gt;&gt; x + 1.</w:t>
            </w:r>
          </w:p>
          <w:p w14:paraId="19B0AFB6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2A519BA8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, 20)</w:t>
            </w:r>
          </w:p>
          <w:p w14:paraId="17CD3AE6" w14:textId="77777777" w:rsidR="00A37E7C" w:rsidRPr="002454B8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37594C3E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303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39008A">
              <w:rPr>
                <w:rFonts w:ascii="Times New Roman" w:hAnsi="Times New Roman" w:cs="Times New Roman"/>
                <w:sz w:val="28"/>
                <w:szCs w:val="28"/>
              </w:rPr>
              <w:t>Несовпадение количества параметров функ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77CEB352" w14:textId="45CFD181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4</w:t>
            </w:r>
          </w:p>
        </w:tc>
      </w:tr>
      <w:tr w:rsidR="00A37E7C" w:rsidRPr="002454B8" w14:paraId="6070052D" w14:textId="77777777" w:rsidTr="00A37E7C">
        <w:tc>
          <w:tcPr>
            <w:tcW w:w="4815" w:type="dxa"/>
          </w:tcPr>
          <w:p w14:paraId="6DB545EA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er&lt;&gt; note hundred</w:t>
            </w:r>
          </w:p>
          <w:p w14:paraId="5E482222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release &gt;&gt; 100.</w:t>
            </w:r>
          </w:p>
          <w:p w14:paraId="10526392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43C29D1F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undred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C129A3C" w14:textId="77777777" w:rsidR="00A37E7C" w:rsidRPr="0084544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10B3BFD3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304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39008A"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не соответствует типу функци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5AD2B4D4" w14:textId="26F91D23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</w:tr>
      <w:tr w:rsidR="00A37E7C" w:rsidRPr="0054302C" w14:paraId="29D8EB6C" w14:textId="77777777" w:rsidTr="00A37E7C">
        <w:trPr>
          <w:trHeight w:val="96"/>
        </w:trPr>
        <w:tc>
          <w:tcPr>
            <w:tcW w:w="4815" w:type="dxa"/>
          </w:tcPr>
          <w:p w14:paraId="44837939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Adhere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'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hing.std</w:t>
            </w:r>
            <w:proofErr w:type="spellEnd"/>
            <w:r w:rsidRPr="00411E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</w:t>
            </w:r>
          </w:p>
          <w:p w14:paraId="02CE4C70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3F57182A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ello/n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0B46D4EF" w14:textId="77777777" w:rsidR="00A37E7C" w:rsidRPr="0084544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37639EDB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305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39008A">
              <w:rPr>
                <w:rFonts w:ascii="Times New Roman" w:hAnsi="Times New Roman" w:cs="Times New Roman"/>
                <w:sz w:val="28"/>
                <w:szCs w:val="28"/>
              </w:rPr>
              <w:t>Не удается открыть файл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03D1FCB9" w14:textId="136EC5CC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</w:t>
            </w:r>
          </w:p>
        </w:tc>
      </w:tr>
      <w:tr w:rsidR="00A37E7C" w:rsidRPr="0054302C" w14:paraId="2AA8339F" w14:textId="77777777" w:rsidTr="00A37E7C">
        <w:tc>
          <w:tcPr>
            <w:tcW w:w="4815" w:type="dxa"/>
          </w:tcPr>
          <w:p w14:paraId="01CC5A24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! Form &lt;note t&gt;unit </w:t>
            </w:r>
            <w:proofErr w:type="spellStart"/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length</w:t>
            </w:r>
            <w:proofErr w:type="spellEnd"/>
          </w:p>
          <w:p w14:paraId="17AACAA2" w14:textId="77777777" w:rsidR="00A37E7C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 :</w:t>
            </w:r>
            <w:proofErr w:type="gramEnd"/>
          </w:p>
          <w:p w14:paraId="0E2C5B22" w14:textId="77777777" w:rsidR="00A37E7C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 &lt;&lt;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elengt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ello</w:t>
            </w:r>
            <w:r w:rsidRPr="00567C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56B0ED42" w14:textId="77777777" w:rsidR="00A37E7C" w:rsidRPr="00F40F5B" w:rsidRDefault="00A37E7C" w:rsidP="0011110B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.</w:t>
            </w:r>
          </w:p>
        </w:tc>
        <w:tc>
          <w:tcPr>
            <w:tcW w:w="5210" w:type="dxa"/>
          </w:tcPr>
          <w:p w14:paraId="5C8AE8DF" w14:textId="77777777" w:rsidR="00A37E7C" w:rsidRPr="004E5E10" w:rsidRDefault="00A37E7C" w:rsidP="0011110B">
            <w:pPr>
              <w:tabs>
                <w:tab w:val="left" w:pos="-1701"/>
                <w:tab w:val="center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Ошиб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 306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: |</w:t>
            </w:r>
            <w:r w:rsidRPr="008571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antic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 xml:space="preserve">| </w:t>
            </w:r>
            <w:r w:rsidRPr="0039008A">
              <w:rPr>
                <w:rFonts w:ascii="Times New Roman" w:hAnsi="Times New Roman" w:cs="Times New Roman"/>
                <w:sz w:val="28"/>
                <w:szCs w:val="28"/>
              </w:rPr>
              <w:t>Требуется подключение стандартной библиотеки</w:t>
            </w:r>
            <w:r w:rsidRPr="004E5E10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5814A26E" w14:textId="27AA6852" w:rsidR="00A37E7C" w:rsidRPr="002454B8" w:rsidRDefault="00A37E7C" w:rsidP="00E42209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</w:t>
            </w:r>
          </w:p>
        </w:tc>
      </w:tr>
    </w:tbl>
    <w:p w14:paraId="6E4B38B0" w14:textId="77777777" w:rsidR="00652DC8" w:rsidRDefault="00652DC8" w:rsidP="0084544C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45" w:name="_Toc501592549"/>
      <w:r w:rsidRPr="004F77C9">
        <w:rPr>
          <w:rFonts w:cs="Times New Roman"/>
          <w:color w:val="auto"/>
        </w:rPr>
        <w:t>Заключение</w:t>
      </w:r>
      <w:bookmarkEnd w:id="145"/>
    </w:p>
    <w:p w14:paraId="68A68195" w14:textId="167CE365" w:rsidR="00ED754B" w:rsidRDefault="00735F46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ы 5 арифметических операторов</w:t>
      </w:r>
      <w:r w:rsidR="00652DC8" w:rsidRPr="0084544C">
        <w:rPr>
          <w:rFonts w:ascii="Times New Roman" w:hAnsi="Times New Roman" w:cs="Times New Roman"/>
          <w:sz w:val="28"/>
          <w:szCs w:val="28"/>
        </w:rPr>
        <w:t xml:space="preserve"> для вычисления выражений</w:t>
      </w:r>
      <w:r w:rsidR="00ED754B" w:rsidRPr="00ED754B">
        <w:rPr>
          <w:rFonts w:ascii="Times New Roman" w:hAnsi="Times New Roman" w:cs="Times New Roman"/>
          <w:sz w:val="28"/>
          <w:szCs w:val="28"/>
        </w:rPr>
        <w:t>;</w:t>
      </w:r>
    </w:p>
    <w:p w14:paraId="555E6AB6" w14:textId="7FF40A0A" w:rsidR="00735F46" w:rsidRPr="00E5338B" w:rsidRDefault="00735F46" w:rsidP="00E5338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иваются 4 оператора</w:t>
      </w:r>
      <w:r w:rsidRPr="008454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равнения для условных конструкций</w:t>
      </w:r>
      <w:r w:rsidRPr="00ED754B">
        <w:rPr>
          <w:rFonts w:ascii="Times New Roman" w:hAnsi="Times New Roman" w:cs="Times New Roman"/>
          <w:sz w:val="28"/>
          <w:szCs w:val="28"/>
        </w:rPr>
        <w:t>;</w:t>
      </w:r>
    </w:p>
    <w:p w14:paraId="56CA9D8A" w14:textId="4336ED6F" w:rsidR="00652DC8" w:rsidRDefault="00735F46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ы</w:t>
      </w:r>
      <w:r w:rsidR="00ED75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етыре фундаментальных</w:t>
      </w:r>
      <w:r w:rsidR="00652DC8" w:rsidRPr="0084544C">
        <w:rPr>
          <w:rFonts w:ascii="Times New Roman" w:hAnsi="Times New Roman" w:cs="Times New Roman"/>
          <w:sz w:val="28"/>
          <w:szCs w:val="28"/>
        </w:rPr>
        <w:t xml:space="preserve"> типа данных</w:t>
      </w:r>
      <w:r w:rsidR="0084544C">
        <w:rPr>
          <w:rFonts w:ascii="Times New Roman" w:hAnsi="Times New Roman" w:cs="Times New Roman"/>
          <w:sz w:val="28"/>
          <w:szCs w:val="28"/>
        </w:rPr>
        <w:t>;</w:t>
      </w:r>
    </w:p>
    <w:p w14:paraId="2D3F9384" w14:textId="21657A14" w:rsidR="00735F46" w:rsidRDefault="00735F46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ивается работа с целочисленными массивами</w:t>
      </w:r>
      <w:r w:rsidR="00510D22" w:rsidRPr="00510D22">
        <w:rPr>
          <w:rFonts w:ascii="Times New Roman" w:hAnsi="Times New Roman" w:cs="Times New Roman"/>
          <w:sz w:val="28"/>
          <w:szCs w:val="28"/>
        </w:rPr>
        <w:t>;</w:t>
      </w:r>
    </w:p>
    <w:p w14:paraId="79E19186" w14:textId="5E47EC18" w:rsidR="00ED754B" w:rsidRPr="0084544C" w:rsidRDefault="00E5338B" w:rsidP="00ED754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 цикл с условием и безусловным выходом</w:t>
      </w:r>
      <w:r w:rsidR="00ED754B">
        <w:rPr>
          <w:rFonts w:ascii="Times New Roman" w:hAnsi="Times New Roman" w:cs="Times New Roman"/>
          <w:sz w:val="28"/>
          <w:szCs w:val="28"/>
        </w:rPr>
        <w:t>;</w:t>
      </w:r>
    </w:p>
    <w:p w14:paraId="3748AB54" w14:textId="7CEE9A5C" w:rsidR="00ED754B" w:rsidRDefault="00510D22" w:rsidP="00ED754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ализована условная конструкция с ветвлением</w:t>
      </w:r>
      <w:r w:rsidR="00ED754B">
        <w:rPr>
          <w:rFonts w:ascii="Times New Roman" w:hAnsi="Times New Roman" w:cs="Times New Roman"/>
          <w:sz w:val="28"/>
          <w:szCs w:val="28"/>
        </w:rPr>
        <w:t>;</w:t>
      </w:r>
    </w:p>
    <w:p w14:paraId="0A25C730" w14:textId="7E250D65" w:rsidR="00E5338B" w:rsidRDefault="00E5338B" w:rsidP="00ED754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сутс</w:t>
      </w:r>
      <w:r w:rsidR="00510D22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вует возможн</w:t>
      </w:r>
      <w:r w:rsidR="00510D22">
        <w:rPr>
          <w:rFonts w:ascii="Times New Roman" w:hAnsi="Times New Roman" w:cs="Times New Roman"/>
          <w:sz w:val="28"/>
          <w:szCs w:val="28"/>
        </w:rPr>
        <w:t>ость писать комментарии к коду</w:t>
      </w:r>
      <w:r w:rsidR="00510D22" w:rsidRPr="00510D22">
        <w:rPr>
          <w:rFonts w:ascii="Times New Roman" w:hAnsi="Times New Roman" w:cs="Times New Roman"/>
          <w:sz w:val="28"/>
          <w:szCs w:val="28"/>
        </w:rPr>
        <w:t>;</w:t>
      </w:r>
    </w:p>
    <w:p w14:paraId="0FE3B9CC" w14:textId="49984DE1" w:rsidR="00510D22" w:rsidRPr="00ED754B" w:rsidRDefault="00510D22" w:rsidP="00ED754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ивается создание пользовательских функц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51B0222" w14:textId="220BE0DA" w:rsidR="00ED754B" w:rsidRDefault="00510D22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ы 8</w:t>
      </w:r>
      <w:r w:rsidR="00ED75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нешних функций для двух</w:t>
      </w:r>
      <w:r w:rsidR="00ED754B">
        <w:rPr>
          <w:rFonts w:ascii="Times New Roman" w:hAnsi="Times New Roman" w:cs="Times New Roman"/>
          <w:sz w:val="28"/>
          <w:szCs w:val="28"/>
        </w:rPr>
        <w:t xml:space="preserve"> типов данных</w:t>
      </w:r>
      <w:r w:rsidR="00ED754B" w:rsidRPr="00ED754B">
        <w:rPr>
          <w:rFonts w:ascii="Times New Roman" w:hAnsi="Times New Roman" w:cs="Times New Roman"/>
          <w:sz w:val="28"/>
          <w:szCs w:val="28"/>
        </w:rPr>
        <w:t>;</w:t>
      </w:r>
    </w:p>
    <w:p w14:paraId="41C55C44" w14:textId="6B8C6CEC" w:rsidR="00ED754B" w:rsidRDefault="00ED754B" w:rsidP="00ED754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4544C">
        <w:rPr>
          <w:rFonts w:ascii="Times New Roman" w:hAnsi="Times New Roman" w:cs="Times New Roman"/>
          <w:sz w:val="28"/>
          <w:szCs w:val="28"/>
        </w:rPr>
        <w:t>рисутствует подключаемая стандартная библиоте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53B8915" w14:textId="420C5E7F" w:rsidR="00510D22" w:rsidRPr="00ED754B" w:rsidRDefault="00510D22" w:rsidP="00ED754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о использование директив препроцессор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D7BC52" w14:textId="169B7882" w:rsidR="00652DC8" w:rsidRPr="0084544C" w:rsidRDefault="0084544C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E5338B">
        <w:rPr>
          <w:rFonts w:ascii="Times New Roman" w:hAnsi="Times New Roman" w:cs="Times New Roman"/>
          <w:sz w:val="28"/>
          <w:szCs w:val="28"/>
        </w:rPr>
        <w:t>брабатывается 5</w:t>
      </w:r>
      <w:r w:rsidR="00652DC8" w:rsidRPr="0084544C">
        <w:rPr>
          <w:rFonts w:ascii="Times New Roman" w:hAnsi="Times New Roman" w:cs="Times New Roman"/>
          <w:sz w:val="28"/>
          <w:szCs w:val="28"/>
        </w:rPr>
        <w:t>0 возможных исключительных ситу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1607818" w14:textId="5277C4D8" w:rsidR="00652DC8" w:rsidRPr="0084544C" w:rsidRDefault="00510D22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</w:t>
      </w:r>
      <w:r w:rsidR="00652DC8" w:rsidRPr="0084544C">
        <w:rPr>
          <w:rFonts w:ascii="Times New Roman" w:hAnsi="Times New Roman" w:cs="Times New Roman"/>
          <w:sz w:val="28"/>
          <w:szCs w:val="28"/>
        </w:rPr>
        <w:t xml:space="preserve"> оператор вывода</w:t>
      </w:r>
      <w:r w:rsidR="0084544C">
        <w:rPr>
          <w:rFonts w:ascii="Times New Roman" w:hAnsi="Times New Roman" w:cs="Times New Roman"/>
          <w:sz w:val="28"/>
          <w:szCs w:val="28"/>
        </w:rPr>
        <w:t>;</w:t>
      </w:r>
    </w:p>
    <w:p w14:paraId="23D01055" w14:textId="4A8C22F2" w:rsidR="0084544C" w:rsidRPr="00A91061" w:rsidRDefault="00510D22" w:rsidP="00867517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ее 4</w:t>
      </w:r>
      <w:r w:rsidR="00ED754B">
        <w:rPr>
          <w:rFonts w:ascii="Times New Roman" w:hAnsi="Times New Roman" w:cs="Times New Roman"/>
          <w:sz w:val="28"/>
          <w:szCs w:val="28"/>
        </w:rPr>
        <w:t>000</w:t>
      </w:r>
      <w:r w:rsidR="00652DC8" w:rsidRPr="0084544C">
        <w:rPr>
          <w:rFonts w:ascii="Times New Roman" w:hAnsi="Times New Roman" w:cs="Times New Roman"/>
          <w:sz w:val="28"/>
          <w:szCs w:val="28"/>
        </w:rPr>
        <w:t xml:space="preserve"> строк</w:t>
      </w:r>
      <w:r w:rsidR="00ED754B">
        <w:rPr>
          <w:rFonts w:ascii="Times New Roman" w:hAnsi="Times New Roman" w:cs="Times New Roman"/>
          <w:sz w:val="28"/>
          <w:szCs w:val="28"/>
        </w:rPr>
        <w:t xml:space="preserve"> кода</w:t>
      </w:r>
      <w:r w:rsidR="0084544C">
        <w:rPr>
          <w:rFonts w:ascii="Times New Roman" w:hAnsi="Times New Roman" w:cs="Times New Roman"/>
          <w:sz w:val="28"/>
          <w:szCs w:val="28"/>
        </w:rPr>
        <w:t>.</w:t>
      </w:r>
      <w:r w:rsidR="00A91061" w:rsidRPr="00A91061">
        <w:rPr>
          <w:rFonts w:cs="Times New Roman"/>
        </w:rPr>
        <w:t xml:space="preserve"> </w:t>
      </w:r>
      <w:r w:rsidR="00A91061">
        <w:rPr>
          <w:rFonts w:cs="Times New Roman"/>
        </w:rPr>
        <w:br w:type="page"/>
      </w:r>
    </w:p>
    <w:p w14:paraId="41727F81" w14:textId="12CB2AB5" w:rsidR="009F53BF" w:rsidRDefault="00652DC8" w:rsidP="009F53BF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46" w:name="_Toc469958283"/>
      <w:bookmarkStart w:id="147" w:name="_Toc501592550"/>
      <w:r w:rsidRPr="00C97582">
        <w:rPr>
          <w:rFonts w:cs="Times New Roman"/>
          <w:color w:val="auto"/>
        </w:rPr>
        <w:lastRenderedPageBreak/>
        <w:t>Приложение А</w:t>
      </w:r>
      <w:bookmarkEnd w:id="146"/>
      <w:bookmarkEnd w:id="147"/>
    </w:p>
    <w:p w14:paraId="17320AF8" w14:textId="7B24411A" w:rsidR="004F77C9" w:rsidRDefault="004F77C9" w:rsidP="004F77C9">
      <w:r>
        <w:rPr>
          <w:noProof/>
          <w:lang w:eastAsia="ru-RU"/>
        </w:rPr>
        <w:drawing>
          <wp:inline distT="0" distB="0" distL="0" distR="0" wp14:anchorId="77297B66" wp14:editId="0B7213C8">
            <wp:extent cx="6370320" cy="44119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0320" cy="441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E26D5E" w14:textId="6EA400F4" w:rsidR="004F77C9" w:rsidRPr="004F77C9" w:rsidRDefault="004F77C9" w:rsidP="004F77C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8</w:t>
      </w:r>
      <w:r w:rsidRPr="004F77C9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5132D2">
        <w:rPr>
          <w:rFonts w:ascii="Times New Roman" w:hAnsi="Times New Roman" w:cs="Times New Roman"/>
          <w:sz w:val="24"/>
          <w:szCs w:val="24"/>
        </w:rPr>
        <w:t>Исходный код</w:t>
      </w:r>
      <w:r w:rsidR="00C35B49">
        <w:rPr>
          <w:sz w:val="32"/>
        </w:rPr>
        <w:br w:type="page"/>
      </w:r>
    </w:p>
    <w:p w14:paraId="29E36C0E" w14:textId="3C05C784" w:rsidR="004F77C9" w:rsidRDefault="004F77C9" w:rsidP="004F77C9">
      <w:r>
        <w:rPr>
          <w:noProof/>
          <w:lang w:eastAsia="ru-RU"/>
        </w:rPr>
        <w:lastRenderedPageBreak/>
        <w:drawing>
          <wp:inline distT="0" distB="0" distL="0" distR="0" wp14:anchorId="785048AD" wp14:editId="000E6A93">
            <wp:extent cx="6362700" cy="34137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41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5976E" w14:textId="19C20555" w:rsidR="00652DC8" w:rsidRPr="004F77C9" w:rsidRDefault="00C35B49" w:rsidP="004F77C9">
      <w:r>
        <w:rPr>
          <w:noProof/>
          <w:lang w:eastAsia="ru-RU"/>
        </w:rPr>
        <w:drawing>
          <wp:inline distT="0" distB="0" distL="0" distR="0" wp14:anchorId="10FADA06" wp14:editId="41A121B9">
            <wp:extent cx="6362700" cy="187452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87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580C7" w14:textId="282DD9AE" w:rsidR="00E93CF7" w:rsidRDefault="005132D2" w:rsidP="00A91061">
      <w:pPr>
        <w:spacing w:line="240" w:lineRule="auto"/>
        <w:jc w:val="both"/>
        <w:rPr>
          <w:rFonts w:ascii="Times New Roman" w:eastAsiaTheme="majorEastAsia" w:hAnsi="Times New Roman" w:cstheme="majorBidi"/>
          <w:b/>
          <w:sz w:val="32"/>
          <w:szCs w:val="32"/>
        </w:rPr>
      </w:pPr>
      <w:r>
        <w:rPr>
          <w:rFonts w:ascii="Times New Roman" w:hAnsi="Times New Roman" w:cs="Times New Roman"/>
          <w:sz w:val="24"/>
          <w:szCs w:val="24"/>
        </w:rPr>
        <w:t>Рис. 8</w:t>
      </w:r>
      <w:r w:rsidR="004F77C9">
        <w:rPr>
          <w:rFonts w:ascii="Times New Roman" w:hAnsi="Times New Roman" w:cs="Times New Roman"/>
          <w:sz w:val="24"/>
          <w:szCs w:val="24"/>
          <w:lang w:val="en-US"/>
        </w:rPr>
        <w:t>.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93CF7"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5132D2">
        <w:rPr>
          <w:rFonts w:ascii="Times New Roman" w:hAnsi="Times New Roman" w:cs="Times New Roman"/>
          <w:sz w:val="24"/>
          <w:szCs w:val="24"/>
        </w:rPr>
        <w:t>Исходный код</w:t>
      </w:r>
      <w:bookmarkStart w:id="148" w:name="_Toc469958284"/>
      <w:bookmarkStart w:id="149" w:name="_Toc501592551"/>
      <w:r w:rsidR="00E93CF7">
        <w:rPr>
          <w:sz w:val="32"/>
        </w:rPr>
        <w:br w:type="page"/>
      </w:r>
    </w:p>
    <w:p w14:paraId="1DCF33C7" w14:textId="00EDD5F3" w:rsidR="00652DC8" w:rsidRDefault="00652DC8" w:rsidP="002C1A55">
      <w:pPr>
        <w:pStyle w:val="1"/>
        <w:spacing w:before="360" w:after="240" w:line="240" w:lineRule="auto"/>
        <w:rPr>
          <w:color w:val="auto"/>
          <w:sz w:val="32"/>
        </w:rPr>
      </w:pPr>
      <w:r w:rsidRPr="00755B27">
        <w:rPr>
          <w:color w:val="auto"/>
          <w:sz w:val="32"/>
        </w:rPr>
        <w:lastRenderedPageBreak/>
        <w:t>Приложение Б</w:t>
      </w:r>
      <w:bookmarkEnd w:id="148"/>
      <w:bookmarkEnd w:id="149"/>
    </w:p>
    <w:p w14:paraId="3C25366F" w14:textId="77777777" w:rsidR="007D37E1" w:rsidRPr="007D37E1" w:rsidRDefault="00867B68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</w:t>
      </w:r>
      <w:proofErr w:type="spellStart"/>
      <w:r w:rsidR="007D37E1" w:rsidRPr="007D37E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r w:rsidR="007D37E1"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7D37E1" w:rsidRPr="007D37E1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="007D37E1"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7D37E1"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="007D37E1" w:rsidRPr="007D37E1">
        <w:rPr>
          <w:rFonts w:ascii="Consolas" w:hAnsi="Consolas" w:cs="Consolas"/>
          <w:color w:val="2F4F4F"/>
          <w:sz w:val="19"/>
          <w:szCs w:val="19"/>
          <w:lang w:val="en-US"/>
        </w:rPr>
        <w:t>UNIT</w:t>
      </w:r>
      <w:proofErr w:type="gramEnd"/>
      <w:r w:rsidR="007D37E1"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="007D37E1" w:rsidRPr="007D37E1">
        <w:rPr>
          <w:rFonts w:ascii="Consolas" w:hAnsi="Consolas" w:cs="Consolas"/>
          <w:color w:val="2F4F4F"/>
          <w:sz w:val="19"/>
          <w:szCs w:val="19"/>
          <w:lang w:val="en-US"/>
        </w:rPr>
        <w:t>NOTE</w:t>
      </w:r>
      <w:r w:rsidR="007D37E1"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="007D37E1" w:rsidRPr="007D37E1">
        <w:rPr>
          <w:rFonts w:ascii="Consolas" w:hAnsi="Consolas" w:cs="Consolas"/>
          <w:color w:val="2F4F4F"/>
          <w:sz w:val="19"/>
          <w:szCs w:val="19"/>
          <w:lang w:val="en-US"/>
        </w:rPr>
        <w:t>IDLE</w:t>
      </w:r>
      <w:r w:rsidR="007D37E1"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="007D37E1" w:rsidRPr="007D37E1">
        <w:rPr>
          <w:rFonts w:ascii="Consolas" w:hAnsi="Consolas" w:cs="Consolas"/>
          <w:color w:val="2F4F4F"/>
          <w:sz w:val="19"/>
          <w:szCs w:val="19"/>
          <w:lang w:val="en-US"/>
        </w:rPr>
        <w:t>ARRAY</w:t>
      </w:r>
      <w:r w:rsidR="007D37E1"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="007D37E1" w:rsidRPr="007D37E1">
        <w:rPr>
          <w:rFonts w:ascii="Consolas" w:hAnsi="Consolas" w:cs="Consolas"/>
          <w:color w:val="2F4F4F"/>
          <w:sz w:val="19"/>
          <w:szCs w:val="19"/>
          <w:lang w:val="en-US"/>
        </w:rPr>
        <w:t>MAIN</w:t>
      </w:r>
      <w:r w:rsidR="007D37E1" w:rsidRPr="007D37E1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14:paraId="7AA60208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37E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7D37E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proofErr w:type="gram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D37E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D37E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D37E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D37E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};</w:t>
      </w:r>
    </w:p>
    <w:p w14:paraId="4DA8F892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654E90E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37E1">
        <w:rPr>
          <w:rFonts w:ascii="Consolas" w:hAnsi="Consolas" w:cs="Consolas"/>
          <w:color w:val="2B91AF"/>
          <w:sz w:val="19"/>
          <w:szCs w:val="19"/>
          <w:lang w:val="en-US"/>
        </w:rPr>
        <w:t>Entry</w:t>
      </w:r>
    </w:p>
    <w:p w14:paraId="627DAD21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A67AC2D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idxfirstLEX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644DE03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id[</w:t>
      </w:r>
      <w:r w:rsidRPr="007D37E1">
        <w:rPr>
          <w:rFonts w:ascii="Consolas" w:hAnsi="Consolas" w:cs="Consolas"/>
          <w:color w:val="6F008A"/>
          <w:sz w:val="19"/>
          <w:szCs w:val="19"/>
          <w:lang w:val="en-US"/>
        </w:rPr>
        <w:t>ID_SIZ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5B06049C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lm[</w:t>
      </w:r>
      <w:r w:rsidRPr="007D37E1">
        <w:rPr>
          <w:rFonts w:ascii="Consolas" w:hAnsi="Consolas" w:cs="Consolas"/>
          <w:color w:val="6F008A"/>
          <w:sz w:val="19"/>
          <w:szCs w:val="19"/>
          <w:lang w:val="en-US"/>
        </w:rPr>
        <w:t>ID_SIZ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10EBC79D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block;</w:t>
      </w:r>
    </w:p>
    <w:p w14:paraId="40559DF0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iddatatype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F98DA1A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idtype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5F3F017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union</w:t>
      </w:r>
    </w:p>
    <w:p w14:paraId="4A4E5143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99045F1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vin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ED7F6C7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</w:p>
    <w:p w14:paraId="6E233464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79DC328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A54C5D9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7D37E1">
        <w:rPr>
          <w:rFonts w:ascii="Consolas" w:hAnsi="Consolas" w:cs="Consolas"/>
          <w:color w:val="6F008A"/>
          <w:sz w:val="19"/>
          <w:szCs w:val="19"/>
          <w:lang w:val="en-US"/>
        </w:rPr>
        <w:t>TI_STR_MAXSIZ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;</w:t>
      </w:r>
    </w:p>
    <w:p w14:paraId="0136FA64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vstr</w:t>
      </w:r>
      <w:proofErr w:type="spellEnd"/>
      <w:proofErr w:type="gram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7D37E1">
        <w:rPr>
          <w:rFonts w:ascii="Consolas" w:hAnsi="Consolas" w:cs="Consolas"/>
          <w:color w:val="6F008A"/>
          <w:sz w:val="19"/>
          <w:szCs w:val="19"/>
          <w:lang w:val="en-US"/>
        </w:rPr>
        <w:t>TI_STR_MAXSIZ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353078AA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37E1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</w:p>
    <w:p w14:paraId="1F91DD4A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9E32275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len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9ADB809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7D37E1">
        <w:rPr>
          <w:rFonts w:ascii="Consolas" w:hAnsi="Consolas" w:cs="Consolas"/>
          <w:color w:val="6F008A"/>
          <w:sz w:val="19"/>
          <w:szCs w:val="19"/>
          <w:lang w:val="en-US"/>
        </w:rPr>
        <w:t>TI_ARR_MAXSIZ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;</w:t>
      </w:r>
    </w:p>
    <w:p w14:paraId="787A0509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varr</w:t>
      </w:r>
      <w:proofErr w:type="spellEnd"/>
      <w:proofErr w:type="gram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7D37E1">
        <w:rPr>
          <w:rFonts w:ascii="Consolas" w:hAnsi="Consolas" w:cs="Consolas"/>
          <w:color w:val="6F008A"/>
          <w:sz w:val="19"/>
          <w:szCs w:val="19"/>
          <w:lang w:val="en-US"/>
        </w:rPr>
        <w:t>TI_ARR_MAXSIZE</w:t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7C202D51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  <w:t>}value;</w:t>
      </w:r>
    </w:p>
    <w:p w14:paraId="797770C9" w14:textId="77777777" w:rsid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  <w:t>};</w:t>
      </w:r>
    </w:p>
    <w:p w14:paraId="762ED2AA" w14:textId="77777777" w:rsidR="007D37E1" w:rsidRPr="006A7CA8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D54C980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A7CA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37E1">
        <w:rPr>
          <w:rFonts w:ascii="Consolas" w:hAnsi="Consolas" w:cs="Consolas"/>
          <w:color w:val="2B91AF"/>
          <w:sz w:val="19"/>
          <w:szCs w:val="19"/>
          <w:lang w:val="en-US"/>
        </w:rPr>
        <w:t>IdTable</w:t>
      </w:r>
      <w:proofErr w:type="spellEnd"/>
    </w:p>
    <w:p w14:paraId="38C33C8B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4F682E1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maxsize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007B82B" w14:textId="77777777" w:rsidR="007D37E1" w:rsidRP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D37E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;</w:t>
      </w:r>
    </w:p>
    <w:p w14:paraId="73313FEE" w14:textId="77777777" w:rsid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D37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36E8678" w14:textId="77777777" w:rsidR="007D37E1" w:rsidRDefault="007D37E1" w:rsidP="007D37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14:paraId="46724516" w14:textId="047D839A" w:rsidR="007B4FA7" w:rsidRPr="002C1A55" w:rsidRDefault="00DF354E" w:rsidP="00A91061">
      <w:pPr>
        <w:autoSpaceDE w:val="0"/>
        <w:autoSpaceDN w:val="0"/>
        <w:adjustRightInd w:val="0"/>
        <w:spacing w:before="240" w:after="24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Рис. 9</w:t>
      </w:r>
      <w:r w:rsidR="00867B68" w:rsidRPr="00867B68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С</w:t>
      </w:r>
      <w:r w:rsidRPr="00DF354E">
        <w:rPr>
          <w:rFonts w:ascii="Times New Roman" w:hAnsi="Times New Roman" w:cs="Times New Roman"/>
          <w:sz w:val="24"/>
          <w:szCs w:val="24"/>
        </w:rPr>
        <w:t xml:space="preserve">труктуры данных, используемые на фазе </w:t>
      </w:r>
      <w:r>
        <w:rPr>
          <w:rFonts w:ascii="Times New Roman" w:hAnsi="Times New Roman" w:cs="Times New Roman"/>
          <w:sz w:val="24"/>
          <w:szCs w:val="24"/>
        </w:rPr>
        <w:t>лексического</w:t>
      </w:r>
      <w:r w:rsidRPr="00DF354E">
        <w:rPr>
          <w:rFonts w:ascii="Times New Roman" w:hAnsi="Times New Roman" w:cs="Times New Roman"/>
          <w:sz w:val="24"/>
          <w:szCs w:val="24"/>
        </w:rPr>
        <w:t xml:space="preserve"> анализа</w:t>
      </w:r>
      <w:r w:rsidR="002C1A55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0B2F1EE4" w14:textId="29C0B5EB" w:rsidR="009F53BF" w:rsidRPr="009F53BF" w:rsidRDefault="00652DC8" w:rsidP="009F53BF">
      <w:pPr>
        <w:spacing w:before="36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иложение В</w:t>
      </w:r>
    </w:p>
    <w:p w14:paraId="01F44431" w14:textId="0033A59F" w:rsidR="00652DC8" w:rsidRDefault="007D37E1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BCD2200" wp14:editId="0F490AE5">
            <wp:extent cx="2712720" cy="592074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720" cy="592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E4113" w14:textId="5D045C71" w:rsidR="00AE436A" w:rsidRPr="00AE436A" w:rsidRDefault="00AE436A" w:rsidP="007D37E1">
      <w:p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10</w:t>
      </w:r>
      <w:r w:rsidR="007D37E1">
        <w:rPr>
          <w:rFonts w:ascii="Times New Roman" w:hAnsi="Times New Roman" w:cs="Times New Roman"/>
          <w:sz w:val="24"/>
          <w:szCs w:val="24"/>
        </w:rPr>
        <w:t>.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93CF7" w:rsidRPr="007D37E1">
        <w:rPr>
          <w:rFonts w:ascii="Times New Roman" w:hAnsi="Times New Roman" w:cs="Times New Roman"/>
          <w:sz w:val="24"/>
          <w:szCs w:val="24"/>
        </w:rPr>
        <w:t xml:space="preserve">- </w:t>
      </w:r>
      <w:r w:rsidRPr="00AE436A">
        <w:rPr>
          <w:rFonts w:ascii="Times New Roman" w:hAnsi="Times New Roman" w:cs="Times New Roman"/>
          <w:sz w:val="24"/>
          <w:szCs w:val="24"/>
        </w:rPr>
        <w:t>Таблица лексем</w:t>
      </w:r>
    </w:p>
    <w:p w14:paraId="7E059D87" w14:textId="3AEFB233" w:rsidR="009F53BF" w:rsidRDefault="007D37E1" w:rsidP="00867517">
      <w:pPr>
        <w:spacing w:line="240" w:lineRule="auto"/>
        <w:jc w:val="both"/>
        <w:rPr>
          <w:noProof/>
        </w:rPr>
      </w:pPr>
      <w:r>
        <w:rPr>
          <w:noProof/>
          <w:lang w:eastAsia="ru-RU"/>
        </w:rPr>
        <w:lastRenderedPageBreak/>
        <w:drawing>
          <wp:inline distT="0" distB="0" distL="0" distR="0" wp14:anchorId="092B52B5" wp14:editId="3FC0B1E2">
            <wp:extent cx="3032760" cy="52197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76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422AD" w14:textId="25181E03" w:rsidR="007D37E1" w:rsidRDefault="007D37E1" w:rsidP="007D37E1">
      <w:p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10.2 </w:t>
      </w:r>
      <w:r w:rsidRPr="007D37E1"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</w:rPr>
        <w:t>Таблица лексем</w:t>
      </w:r>
    </w:p>
    <w:p w14:paraId="760418DE" w14:textId="28F79F91" w:rsidR="00B3706C" w:rsidRDefault="007D37E1" w:rsidP="007D37E1">
      <w:p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75D2106" wp14:editId="7C5A287C">
            <wp:extent cx="6400800" cy="3962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11EDF" w14:textId="021491A0" w:rsidR="00A91061" w:rsidRDefault="00AE436A" w:rsidP="007D37E1">
      <w:pPr>
        <w:spacing w:before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11</w:t>
      </w:r>
      <w:r w:rsidR="007D37E1">
        <w:rPr>
          <w:rFonts w:ascii="Times New Roman" w:hAnsi="Times New Roman" w:cs="Times New Roman"/>
          <w:sz w:val="24"/>
          <w:szCs w:val="24"/>
        </w:rPr>
        <w:t>.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93CF7"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AE436A">
        <w:rPr>
          <w:rFonts w:ascii="Times New Roman" w:hAnsi="Times New Roman" w:cs="Times New Roman"/>
          <w:sz w:val="24"/>
          <w:szCs w:val="24"/>
        </w:rPr>
        <w:t>Таблица идентификаторов</w:t>
      </w:r>
      <w:r w:rsidR="00A91061">
        <w:rPr>
          <w:rFonts w:cs="Times New Roman"/>
        </w:rPr>
        <w:br w:type="page"/>
      </w:r>
    </w:p>
    <w:p w14:paraId="2DB54536" w14:textId="21AA6979" w:rsidR="00A91061" w:rsidRDefault="00C35B49" w:rsidP="007D37E1">
      <w:pPr>
        <w:spacing w:before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6109A9AD" wp14:editId="0125C95B">
            <wp:extent cx="6370320" cy="36195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032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C9D898" w14:textId="16C45D5E" w:rsidR="00A91061" w:rsidRDefault="00C35B49" w:rsidP="007D37E1">
      <w:pPr>
        <w:spacing w:before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C62A902" wp14:editId="30786B97">
            <wp:extent cx="6370320" cy="1463040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032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D475A8" w14:textId="3832505A" w:rsidR="00A91061" w:rsidRPr="00AE436A" w:rsidRDefault="00A91061" w:rsidP="007D37E1">
      <w:pPr>
        <w:spacing w:before="20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11.1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AE436A">
        <w:rPr>
          <w:rFonts w:ascii="Times New Roman" w:hAnsi="Times New Roman" w:cs="Times New Roman"/>
          <w:sz w:val="24"/>
          <w:szCs w:val="24"/>
        </w:rPr>
        <w:t>Таблица идентификаторов</w:t>
      </w:r>
      <w:r>
        <w:rPr>
          <w:rFonts w:cs="Times New Roman"/>
        </w:rPr>
        <w:br w:type="page"/>
      </w:r>
    </w:p>
    <w:p w14:paraId="12D8D1C5" w14:textId="2CAC869B" w:rsidR="00652DC8" w:rsidRDefault="00652DC8" w:rsidP="00B017F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50" w:name="_Toc469958285"/>
      <w:bookmarkStart w:id="151" w:name="_Toc501592552"/>
      <w:r w:rsidRPr="00246D76">
        <w:rPr>
          <w:rFonts w:cs="Times New Roman"/>
          <w:color w:val="auto"/>
        </w:rPr>
        <w:lastRenderedPageBreak/>
        <w:t>Приложение Г</w:t>
      </w:r>
      <w:bookmarkEnd w:id="150"/>
      <w:bookmarkEnd w:id="151"/>
    </w:p>
    <w:p w14:paraId="773F8FF1" w14:textId="17307FB0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Greibach</w:t>
      </w:r>
      <w:proofErr w:type="spellEnd"/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grb</w:t>
      </w:r>
      <w:proofErr w:type="spellEnd"/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EA1F98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Greibach</w:t>
      </w:r>
      <w:proofErr w:type="spellEnd"/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proofErr w:type="gramStart"/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$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9,</w:t>
      </w:r>
    </w:p>
    <w:p w14:paraId="5C821313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0, 14,</w:t>
      </w:r>
    </w:p>
    <w:p w14:paraId="0522A9EE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!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DDDC3C3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!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FABE16F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!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FF4581B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BE4FC85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AB845B1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A568D29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5725363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1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DF5A93F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46ABD24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DE6CD1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A56E25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2360E8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ED8329A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71A0475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r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,</w:t>
      </w:r>
    </w:p>
    <w:p w14:paraId="0C29AD1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1, 32,</w:t>
      </w:r>
    </w:p>
    <w:p w14:paraId="35E0E6E6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006E63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3BA8B9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68A2839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D36030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C1EE1BB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7C6B9FE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DDA373E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78603A3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B46744F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8E8CA59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0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5A79565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91B0E1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F896B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4BAEF2E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276857E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7EBD4B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D4C553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6CE1B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01BE3B3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8FB290A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6622466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E1B26A2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2A5FCEE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4E4F56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EA73A12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06BB395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ED53C75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57D52E9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3E2789B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1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s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amp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u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239A27C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81B3029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61368D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1A8DE3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6609D2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,</w:t>
      </w:r>
    </w:p>
    <w:p w14:paraId="43788541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2, 4,</w:t>
      </w:r>
    </w:p>
    <w:p w14:paraId="019CE409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AE4E37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g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9F64C6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8DDF571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c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,</w:t>
      </w:r>
    </w:p>
    <w:p w14:paraId="361DCAB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A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3, 7,</w:t>
      </w:r>
    </w:p>
    <w:p w14:paraId="2FF6A014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b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367F1B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5AFBF4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24A1EE6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10902D0F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61D413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=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B5B8744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,</w:t>
      </w:r>
    </w:p>
    <w:p w14:paraId="7160FC9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4, 14,</w:t>
      </w:r>
    </w:p>
    <w:p w14:paraId="30C7123C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013587E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136CBAA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E301632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5D0430B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01A8F6C2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A0F2A52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2D76E52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DB01F9F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8B9FCD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224A08A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22F93F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64C4FA9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898D3A5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9FC4531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(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)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,</w:t>
      </w:r>
    </w:p>
    <w:p w14:paraId="5DF76A5A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5, 2,</w:t>
      </w:r>
    </w:p>
    <w:p w14:paraId="77B7DAC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3510D8F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v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M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,</w:t>
      </w:r>
    </w:p>
    <w:p w14:paraId="37821E29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6, 4,</w:t>
      </w:r>
    </w:p>
    <w:p w14:paraId="15CBE45D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?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A04729D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!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7ADDF0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l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54520242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&gt;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E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,</w:t>
      </w:r>
    </w:p>
    <w:p w14:paraId="692D7B56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7, 2,</w:t>
      </w:r>
    </w:p>
    <w:p w14:paraId="10E17886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34D95DD5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t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F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,</w:t>
      </w:r>
    </w:p>
    <w:p w14:paraId="11F19437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, 208, 8,</w:t>
      </w:r>
    </w:p>
    <w:p w14:paraId="7BCFC1AB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6C45A618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1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701D2FD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C081FE2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3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EBBF120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B1E322B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7077516B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2C7B5FBF" w14:textId="77777777" w:rsidR="00EA1F98" w:rsidRP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,</w:t>
      </w:r>
    </w:p>
    <w:p w14:paraId="4C099F45" w14:textId="77777777" w:rsidR="00EA1F98" w:rsidRDefault="00EA1F98" w:rsidP="00EA1F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EA1F98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proofErr w:type="spellStart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[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l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]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T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EA1F98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A1F98">
        <w:rPr>
          <w:rFonts w:ascii="Consolas" w:hAnsi="Consolas" w:cs="Consolas"/>
          <w:color w:val="A31515"/>
          <w:sz w:val="19"/>
          <w:szCs w:val="19"/>
          <w:lang w:val="en-US"/>
        </w:rPr>
        <w:t>'W'</w:t>
      </w:r>
      <w:r w:rsidRPr="00EA1F98">
        <w:rPr>
          <w:rFonts w:ascii="Consolas" w:hAnsi="Consolas" w:cs="Consolas"/>
          <w:color w:val="000000"/>
          <w:sz w:val="19"/>
          <w:szCs w:val="19"/>
          <w:lang w:val="en-US"/>
        </w:rPr>
        <w:t>))));</w:t>
      </w:r>
    </w:p>
    <w:p w14:paraId="3C4817F5" w14:textId="3C7412FF" w:rsidR="00951F76" w:rsidRPr="00EA1F98" w:rsidRDefault="00AE436A" w:rsidP="00EA1F98">
      <w:pPr>
        <w:autoSpaceDE w:val="0"/>
        <w:autoSpaceDN w:val="0"/>
        <w:adjustRightInd w:val="0"/>
        <w:spacing w:before="20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Times New Roman" w:hAnsi="Times New Roman" w:cs="Times New Roman"/>
          <w:sz w:val="24"/>
          <w:szCs w:val="28"/>
        </w:rPr>
        <w:t>Рис.11</w:t>
      </w:r>
      <w:r w:rsidRPr="00AE436A">
        <w:rPr>
          <w:rFonts w:ascii="Times New Roman" w:hAnsi="Times New Roman" w:cs="Times New Roman"/>
          <w:sz w:val="24"/>
          <w:szCs w:val="28"/>
        </w:rPr>
        <w:t xml:space="preserve"> </w:t>
      </w:r>
      <w:r w:rsidR="00867B68" w:rsidRPr="000071BF">
        <w:rPr>
          <w:rFonts w:ascii="Times New Roman" w:hAnsi="Times New Roman" w:cs="Times New Roman"/>
          <w:sz w:val="24"/>
          <w:szCs w:val="28"/>
        </w:rPr>
        <w:t xml:space="preserve">- </w:t>
      </w:r>
      <w:r w:rsidRPr="00AE436A">
        <w:rPr>
          <w:rFonts w:ascii="Times New Roman" w:hAnsi="Times New Roman" w:cs="Times New Roman"/>
          <w:sz w:val="24"/>
          <w:szCs w:val="28"/>
        </w:rPr>
        <w:t xml:space="preserve">Структура данных грамматики </w:t>
      </w:r>
      <w:proofErr w:type="spellStart"/>
      <w:r w:rsidRPr="00AE436A">
        <w:rPr>
          <w:rFonts w:ascii="Times New Roman" w:hAnsi="Times New Roman" w:cs="Times New Roman"/>
          <w:sz w:val="24"/>
          <w:szCs w:val="28"/>
        </w:rPr>
        <w:t>Грейбах</w:t>
      </w:r>
      <w:proofErr w:type="spellEnd"/>
      <w:r w:rsidR="00A91061">
        <w:rPr>
          <w:rFonts w:cs="Times New Roman"/>
        </w:rPr>
        <w:br w:type="page"/>
      </w:r>
    </w:p>
    <w:p w14:paraId="022815D2" w14:textId="262B5D85" w:rsidR="009F53BF" w:rsidRDefault="00652DC8" w:rsidP="009F53BF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52" w:name="_Toc469958286"/>
      <w:bookmarkStart w:id="153" w:name="_Toc501592553"/>
      <w:r w:rsidRPr="00246D76">
        <w:rPr>
          <w:rFonts w:cs="Times New Roman"/>
          <w:color w:val="auto"/>
        </w:rPr>
        <w:lastRenderedPageBreak/>
        <w:t>Приложение Д</w:t>
      </w:r>
      <w:bookmarkEnd w:id="152"/>
      <w:bookmarkEnd w:id="153"/>
    </w:p>
    <w:p w14:paraId="68AF8743" w14:textId="7F2412FE" w:rsidR="00EA1F98" w:rsidRDefault="00EA1F98" w:rsidP="00EA1F98">
      <w:r>
        <w:rPr>
          <w:noProof/>
          <w:lang w:eastAsia="ru-RU"/>
        </w:rPr>
        <w:drawing>
          <wp:inline distT="0" distB="0" distL="0" distR="0" wp14:anchorId="1E0ECA25" wp14:editId="7D59CAEA">
            <wp:extent cx="2811780" cy="5951220"/>
            <wp:effectExtent l="0" t="0" r="762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780" cy="595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9A32B" w14:textId="59F9C2FE" w:rsidR="00EA1F98" w:rsidRDefault="00EA1F98" w:rsidP="00EA1F9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1080">
        <w:rPr>
          <w:rFonts w:ascii="Times New Roman" w:hAnsi="Times New Roman" w:cs="Times New Roman"/>
          <w:sz w:val="24"/>
          <w:szCs w:val="24"/>
        </w:rPr>
        <w:t>Рис. 12</w:t>
      </w:r>
      <w:r>
        <w:rPr>
          <w:rFonts w:ascii="Times New Roman" w:hAnsi="Times New Roman" w:cs="Times New Roman"/>
          <w:sz w:val="24"/>
          <w:szCs w:val="24"/>
          <w:lang w:val="en-US"/>
        </w:rPr>
        <w:t>.1</w:t>
      </w:r>
      <w:r w:rsidRPr="00B71080">
        <w:rPr>
          <w:rFonts w:ascii="Times New Roman" w:hAnsi="Times New Roman" w:cs="Times New Roman"/>
          <w:sz w:val="24"/>
          <w:szCs w:val="24"/>
        </w:rPr>
        <w:t xml:space="preserve">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B71080">
        <w:rPr>
          <w:rFonts w:ascii="Times New Roman" w:hAnsi="Times New Roman" w:cs="Times New Roman"/>
          <w:sz w:val="24"/>
          <w:szCs w:val="24"/>
        </w:rPr>
        <w:t>Дерево разбора</w:t>
      </w:r>
      <w:r w:rsidR="00667ED2">
        <w:rPr>
          <w:rFonts w:cs="Times New Roman"/>
        </w:rPr>
        <w:br w:type="page"/>
      </w:r>
    </w:p>
    <w:p w14:paraId="0B04F7E5" w14:textId="2284807A" w:rsidR="00EA1F98" w:rsidRPr="008734EE" w:rsidRDefault="00EA1F98" w:rsidP="00EA1F9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80FF330" wp14:editId="31870ADC">
            <wp:extent cx="2811780" cy="5532120"/>
            <wp:effectExtent l="0" t="0" r="762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780" cy="553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54" w:name="_GoBack"/>
      <w:bookmarkEnd w:id="154"/>
    </w:p>
    <w:p w14:paraId="2D054B6D" w14:textId="0A9856D6" w:rsidR="00652DC8" w:rsidRDefault="00EA1F9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1080">
        <w:rPr>
          <w:rFonts w:ascii="Times New Roman" w:hAnsi="Times New Roman" w:cs="Times New Roman"/>
          <w:sz w:val="24"/>
          <w:szCs w:val="24"/>
        </w:rPr>
        <w:t>Рис. 12</w:t>
      </w:r>
      <w:r w:rsidRPr="00EA1F9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B71080">
        <w:rPr>
          <w:rFonts w:ascii="Times New Roman" w:hAnsi="Times New Roman" w:cs="Times New Roman"/>
          <w:sz w:val="24"/>
          <w:szCs w:val="24"/>
        </w:rPr>
        <w:t xml:space="preserve">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B71080">
        <w:rPr>
          <w:rFonts w:ascii="Times New Roman" w:hAnsi="Times New Roman" w:cs="Times New Roman"/>
          <w:sz w:val="24"/>
          <w:szCs w:val="24"/>
        </w:rPr>
        <w:t>Дерево разбора</w:t>
      </w:r>
      <w:r w:rsidR="00667ED2">
        <w:rPr>
          <w:rFonts w:cs="Times New Roman"/>
        </w:rPr>
        <w:br w:type="page"/>
      </w:r>
    </w:p>
    <w:p w14:paraId="39B57DDB" w14:textId="344415FC" w:rsidR="00EA1F98" w:rsidRDefault="00EA1F9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B7A25D3" wp14:editId="3F9EF22D">
            <wp:extent cx="2811780" cy="5707380"/>
            <wp:effectExtent l="0" t="0" r="7620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780" cy="570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3D995" w14:textId="0A383F6C" w:rsidR="00667ED2" w:rsidRDefault="00667ED2" w:rsidP="00667ED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1080">
        <w:rPr>
          <w:rFonts w:ascii="Times New Roman" w:hAnsi="Times New Roman" w:cs="Times New Roman"/>
          <w:sz w:val="24"/>
          <w:szCs w:val="24"/>
        </w:rPr>
        <w:t>Рис. 12</w:t>
      </w:r>
      <w:r w:rsidRPr="00EA1F9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B71080">
        <w:rPr>
          <w:rFonts w:ascii="Times New Roman" w:hAnsi="Times New Roman" w:cs="Times New Roman"/>
          <w:sz w:val="24"/>
          <w:szCs w:val="24"/>
        </w:rPr>
        <w:t xml:space="preserve">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B71080">
        <w:rPr>
          <w:rFonts w:ascii="Times New Roman" w:hAnsi="Times New Roman" w:cs="Times New Roman"/>
          <w:sz w:val="24"/>
          <w:szCs w:val="24"/>
        </w:rPr>
        <w:t>Дерево разбора</w:t>
      </w:r>
      <w:r>
        <w:rPr>
          <w:rFonts w:cs="Times New Roman"/>
        </w:rPr>
        <w:br w:type="page"/>
      </w:r>
    </w:p>
    <w:p w14:paraId="330C3CBD" w14:textId="0D6E5FA7" w:rsidR="00667ED2" w:rsidRDefault="00667ED2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12CC2D1" wp14:editId="27B38023">
            <wp:extent cx="2811780" cy="5905500"/>
            <wp:effectExtent l="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780" cy="590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E162BF" w14:textId="5A863BC5" w:rsidR="00667ED2" w:rsidRDefault="00667ED2" w:rsidP="00667ED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1080">
        <w:rPr>
          <w:rFonts w:ascii="Times New Roman" w:hAnsi="Times New Roman" w:cs="Times New Roman"/>
          <w:sz w:val="24"/>
          <w:szCs w:val="24"/>
        </w:rPr>
        <w:t>Рис. 12</w:t>
      </w:r>
      <w:r w:rsidRPr="00EA1F9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4</w:t>
      </w:r>
      <w:r w:rsidRPr="00B71080">
        <w:rPr>
          <w:rFonts w:ascii="Times New Roman" w:hAnsi="Times New Roman" w:cs="Times New Roman"/>
          <w:sz w:val="24"/>
          <w:szCs w:val="24"/>
        </w:rPr>
        <w:t xml:space="preserve">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B71080">
        <w:rPr>
          <w:rFonts w:ascii="Times New Roman" w:hAnsi="Times New Roman" w:cs="Times New Roman"/>
          <w:sz w:val="24"/>
          <w:szCs w:val="24"/>
        </w:rPr>
        <w:t>Дерево разбора</w:t>
      </w:r>
      <w:r>
        <w:rPr>
          <w:rFonts w:cs="Times New Roman"/>
        </w:rPr>
        <w:br w:type="page"/>
      </w:r>
    </w:p>
    <w:p w14:paraId="5E58392C" w14:textId="2FB8EE43" w:rsidR="00667ED2" w:rsidRDefault="00667ED2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D07F85A" wp14:editId="324B47E9">
            <wp:extent cx="2811780" cy="5372100"/>
            <wp:effectExtent l="0" t="0" r="762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780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94293" w14:textId="7C1809D9" w:rsidR="00667ED2" w:rsidRDefault="00667ED2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BCC589F" wp14:editId="1162993E">
            <wp:extent cx="2811780" cy="1508760"/>
            <wp:effectExtent l="0" t="0" r="762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78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3ECB9C" w14:textId="133EB144" w:rsidR="00667ED2" w:rsidRPr="00AE436A" w:rsidRDefault="00667ED2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1080">
        <w:rPr>
          <w:rFonts w:ascii="Times New Roman" w:hAnsi="Times New Roman" w:cs="Times New Roman"/>
          <w:sz w:val="24"/>
          <w:szCs w:val="24"/>
        </w:rPr>
        <w:t>Рис. 12</w:t>
      </w:r>
      <w:r w:rsidRPr="00EA1F9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5</w:t>
      </w:r>
      <w:r w:rsidRPr="00B71080">
        <w:rPr>
          <w:rFonts w:ascii="Times New Roman" w:hAnsi="Times New Roman" w:cs="Times New Roman"/>
          <w:sz w:val="24"/>
          <w:szCs w:val="24"/>
        </w:rPr>
        <w:t xml:space="preserve">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B71080">
        <w:rPr>
          <w:rFonts w:ascii="Times New Roman" w:hAnsi="Times New Roman" w:cs="Times New Roman"/>
          <w:sz w:val="24"/>
          <w:szCs w:val="24"/>
        </w:rPr>
        <w:t>Дерево разбора</w:t>
      </w:r>
      <w:r>
        <w:rPr>
          <w:rFonts w:cs="Times New Roman"/>
        </w:rPr>
        <w:br w:type="page"/>
      </w:r>
    </w:p>
    <w:p w14:paraId="3321339E" w14:textId="4825805E" w:rsidR="00990A67" w:rsidRPr="00EA1F98" w:rsidRDefault="00652DC8" w:rsidP="00B017F0">
      <w:pPr>
        <w:pStyle w:val="2"/>
        <w:spacing w:line="240" w:lineRule="auto"/>
        <w:rPr>
          <w:rFonts w:cs="Times New Roman"/>
          <w:szCs w:val="28"/>
        </w:rPr>
      </w:pPr>
      <w:bookmarkStart w:id="155" w:name="_Toc469958287"/>
      <w:bookmarkStart w:id="156" w:name="_Toc501592554"/>
      <w:r w:rsidRPr="00AB107D">
        <w:rPr>
          <w:rFonts w:cs="Times New Roman"/>
          <w:szCs w:val="28"/>
        </w:rPr>
        <w:lastRenderedPageBreak/>
        <w:t>Приложение Е</w:t>
      </w:r>
      <w:bookmarkEnd w:id="155"/>
      <w:bookmarkEnd w:id="156"/>
    </w:p>
    <w:p w14:paraId="7F415A5B" w14:textId="77777777" w:rsidR="00652DC8" w:rsidRDefault="00652DC8" w:rsidP="00B710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194A">
        <w:rPr>
          <w:rFonts w:ascii="Times New Roman" w:hAnsi="Times New Roman" w:cs="Times New Roman"/>
          <w:sz w:val="28"/>
          <w:szCs w:val="28"/>
        </w:rPr>
        <w:t>Таблица 1 – Результат генерации код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52DC8" w:rsidRPr="00806936" w14:paraId="07D9F883" w14:textId="77777777" w:rsidTr="00667ED2">
        <w:tc>
          <w:tcPr>
            <w:tcW w:w="10025" w:type="dxa"/>
          </w:tcPr>
          <w:p w14:paraId="1A8044F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</w:rPr>
              <w:t>.586</w:t>
            </w:r>
          </w:p>
          <w:p w14:paraId="45E1FC8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del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lat</w:t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call</w:t>
            </w:r>
            <w:proofErr w:type="spellEnd"/>
          </w:p>
          <w:p w14:paraId="09A200F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270AE9FB" w14:textId="77777777" w:rsidR="00EA1F98" w:rsidRPr="00667ED2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kernel</w:t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</w:rPr>
              <w:t>32.</w:t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ib</w:t>
            </w:r>
          </w:p>
          <w:p w14:paraId="68BF0026" w14:textId="77777777" w:rsidR="00EA1F98" w:rsidRPr="00667ED2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667ED2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ibucrt</w:t>
            </w:r>
            <w:proofErr w:type="spellEnd"/>
            <w:r w:rsidRPr="00667ED2"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ib</w:t>
            </w:r>
          </w:p>
          <w:p w14:paraId="027593F7" w14:textId="77777777" w:rsidR="00EA1F98" w:rsidRPr="00667ED2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73BA1C4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D.lib</w:t>
            </w:r>
          </w:p>
          <w:p w14:paraId="45DAEC4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stack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4096</w:t>
            </w:r>
          </w:p>
          <w:p w14:paraId="7AA7BB6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FCD6D8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nst</w:t>
            </w:r>
            <w:proofErr w:type="spellEnd"/>
            <w:proofErr w:type="gramEnd"/>
          </w:p>
          <w:p w14:paraId="56EFD1D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</w:t>
            </w:r>
          </w:p>
          <w:p w14:paraId="49524AB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</w:t>
            </w:r>
          </w:p>
          <w:p w14:paraId="750878D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idl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</w:t>
            </w:r>
          </w:p>
          <w:p w14:paraId="6110925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unit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</w:t>
            </w:r>
          </w:p>
          <w:p w14:paraId="53CB035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pynot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, : DWORD</w:t>
            </w:r>
          </w:p>
          <w:p w14:paraId="2E4B5A5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telength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</w:t>
            </w:r>
          </w:p>
          <w:p w14:paraId="1BD4ED7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mprnotes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, : DWORD</w:t>
            </w:r>
          </w:p>
          <w:p w14:paraId="52A66A0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ncatnotes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, : DWORD</w:t>
            </w:r>
          </w:p>
          <w:p w14:paraId="553EAE8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werunit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, : DWORD</w:t>
            </w:r>
          </w:p>
          <w:p w14:paraId="60B9D03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376057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overflow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b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'ERROR: VARIABLE OVERFLOW', 0 </w:t>
            </w:r>
          </w:p>
          <w:p w14:paraId="71BD134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b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'ERROR: DIVISION BY ZERO', 0</w:t>
            </w:r>
          </w:p>
          <w:p w14:paraId="7D9A661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_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igData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17, 7, 21, 16, 32, 15</w:t>
            </w:r>
          </w:p>
          <w:p w14:paraId="274B303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 BYTE "First step is done...", 0dh, 0ah, 0dh, 0ah, 0</w:t>
            </w:r>
          </w:p>
          <w:p w14:paraId="0A864A5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2 BYTE "My name is ", 0</w:t>
            </w:r>
          </w:p>
          <w:p w14:paraId="5CDE853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3 BYTE 0dh, 0ah, 0</w:t>
            </w:r>
          </w:p>
          <w:p w14:paraId="5FAA06E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4 BYTE "End.", 0</w:t>
            </w:r>
          </w:p>
          <w:p w14:paraId="18D8411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5 BYTE "perfect", 0</w:t>
            </w:r>
          </w:p>
          <w:p w14:paraId="3B45A90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6 BYTE " almost got it!", 0</w:t>
            </w:r>
          </w:p>
          <w:p w14:paraId="7A73638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7 BYTE ":) ", 0dh, 0ah, "End of test.", 0dh, 0ah, 0</w:t>
            </w:r>
          </w:p>
          <w:p w14:paraId="37BE7CB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8 BYTE 0dh, 0ah, "----- Test starts! -----", 0dh, 0ah, 0</w:t>
            </w:r>
          </w:p>
          <w:p w14:paraId="21C3AC1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array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322, 28, 4, 13, 0</w:t>
            </w:r>
          </w:p>
          <w:p w14:paraId="6AAD8A8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9 BYTE "Kirill", 0</w:t>
            </w:r>
          </w:p>
          <w:p w14:paraId="1EA8424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0 BYTE "Go to the case #1", 0dh, 0ah, 0</w:t>
            </w:r>
          </w:p>
          <w:p w14:paraId="38033A1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1 BYTE "Go to the bad choice", 0dh, 0ah, 0</w:t>
            </w:r>
          </w:p>
          <w:p w14:paraId="6ED95DB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_L12 BYTE "it is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ail..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", 0dh, 0ah, 0</w:t>
            </w:r>
          </w:p>
          <w:p w14:paraId="23EC7CD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_L13 BYTE "Value of Z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s :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", 0</w:t>
            </w:r>
          </w:p>
          <w:p w14:paraId="427DEB4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4 BYTE "Powered ", 0</w:t>
            </w:r>
          </w:p>
          <w:p w14:paraId="73B8760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5 BYTE "by POIT ", 0</w:t>
            </w:r>
          </w:p>
          <w:p w14:paraId="06941BC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6 BYTE "String1 equal to string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2 ?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-&gt; ", 0</w:t>
            </w:r>
          </w:p>
          <w:p w14:paraId="7AFB185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7 BYTE "string with 124*0+5;", 0</w:t>
            </w:r>
          </w:p>
          <w:p w14:paraId="0DE149B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8 BYTE 0dh, 0ah, 0dh, 0ah, 0</w:t>
            </w:r>
          </w:p>
          <w:p w14:paraId="16D5232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19 BYTE "Array: ", 0</w:t>
            </w:r>
          </w:p>
          <w:p w14:paraId="09B37CA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20 BYTE ", ", 0</w:t>
            </w:r>
          </w:p>
          <w:p w14:paraId="45C2879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21 BYTE " &gt;&gt; last check?", 0</w:t>
            </w:r>
          </w:p>
          <w:p w14:paraId="52D93D3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30D729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data</w:t>
            </w:r>
          </w:p>
          <w:p w14:paraId="65F2EDD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_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lobalUn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244</w:t>
            </w:r>
          </w:p>
          <w:p w14:paraId="339C28C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_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lobalId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 1</w:t>
            </w:r>
          </w:p>
          <w:p w14:paraId="08D6216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_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lobalNot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 "First step is done...", 0dh, 0ah, 0dh, 0ah, 232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P(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0)</w:t>
            </w:r>
          </w:p>
          <w:p w14:paraId="19CD547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tart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 255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P(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0)</w:t>
            </w:r>
          </w:p>
          <w:p w14:paraId="752D914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0</w:t>
            </w:r>
          </w:p>
          <w:p w14:paraId="702C026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0</w:t>
            </w:r>
          </w:p>
          <w:p w14:paraId="6365E62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comment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 255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P(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0)</w:t>
            </w:r>
          </w:p>
          <w:p w14:paraId="573AC52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tr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 255 </w:t>
            </w: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P(</w:t>
            </w:r>
            <w:proofErr w:type="gram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0)</w:t>
            </w:r>
          </w:p>
          <w:p w14:paraId="04A9327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cmpr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 0</w:t>
            </w:r>
          </w:p>
          <w:p w14:paraId="6A02EBC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i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0</w:t>
            </w:r>
          </w:p>
          <w:p w14:paraId="0D1B3F1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c01_h DWORD 0</w:t>
            </w:r>
          </w:p>
          <w:p w14:paraId="6950A92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677104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code</w:t>
            </w:r>
            <w:proofErr w:type="gramEnd"/>
          </w:p>
          <w:p w14:paraId="30B8EB2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12141A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SimpleFunc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C p: DWORD</w:t>
            </w:r>
          </w:p>
          <w:p w14:paraId="33E1913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>push 296</w:t>
            </w:r>
          </w:p>
          <w:p w14:paraId="6F8DD9F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FF03F9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</w:t>
            </w:r>
          </w:p>
          <w:p w14:paraId="2EC4296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DIV_ON_NULL:</w:t>
            </w:r>
          </w:p>
          <w:p w14:paraId="3674E19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</w:p>
          <w:p w14:paraId="3CFFCFF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3CD9728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1</w:t>
            </w:r>
          </w:p>
          <w:p w14:paraId="7D0C337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581EFE1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OVERFLOW:</w:t>
            </w:r>
          </w:p>
          <w:p w14:paraId="3806E2D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overflow</w:t>
            </w:r>
          </w:p>
          <w:p w14:paraId="7B384EA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3A2F527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2</w:t>
            </w:r>
          </w:p>
          <w:p w14:paraId="447C40D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6DCFE06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:</w:t>
            </w:r>
          </w:p>
          <w:p w14:paraId="5AE1A68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DBDE59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t 4</w:t>
            </w:r>
          </w:p>
          <w:p w14:paraId="191E220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SimpleFunc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P</w:t>
            </w:r>
          </w:p>
          <w:p w14:paraId="340B712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5FFE6F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VoidParmCal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C </w:t>
            </w:r>
          </w:p>
          <w:p w14:paraId="354D563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_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lobalNote</w:t>
            </w:r>
            <w:proofErr w:type="spellEnd"/>
          </w:p>
          <w:p w14:paraId="72F27CA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BA54E1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</w:t>
            </w:r>
          </w:p>
          <w:p w14:paraId="6FB0A09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DIV_ON_NULL:</w:t>
            </w:r>
          </w:p>
          <w:p w14:paraId="660DA67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</w:p>
          <w:p w14:paraId="34B7BC0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07B55D7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1</w:t>
            </w:r>
          </w:p>
          <w:p w14:paraId="53CF80E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5A914CF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OVERFLOW:</w:t>
            </w:r>
          </w:p>
          <w:p w14:paraId="1341EC1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overflow</w:t>
            </w:r>
          </w:p>
          <w:p w14:paraId="630B9BE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4F67D8E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2</w:t>
            </w:r>
          </w:p>
          <w:p w14:paraId="5DFA2CA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618EF43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:</w:t>
            </w:r>
          </w:p>
          <w:p w14:paraId="443C49C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7E863E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t 0</w:t>
            </w:r>
          </w:p>
          <w:p w14:paraId="094CE59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VoidParmCal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P</w:t>
            </w:r>
          </w:p>
          <w:p w14:paraId="660FA6F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1845F6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PrintNam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C n: DWORD</w:t>
            </w:r>
          </w:p>
          <w:p w14:paraId="4E4C522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2</w:t>
            </w:r>
          </w:p>
          <w:p w14:paraId="60F7647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0DD5786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177EA9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n</w:t>
            </w:r>
          </w:p>
          <w:p w14:paraId="006F9C6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54CF73A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593D66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3</w:t>
            </w:r>
          </w:p>
          <w:p w14:paraId="03944C5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6B40635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02EF47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4</w:t>
            </w:r>
          </w:p>
          <w:p w14:paraId="4466462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n</w:t>
            </w:r>
          </w:p>
          <w:p w14:paraId="229D87A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06AE55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VoidParmCall</w:t>
            </w:r>
            <w:proofErr w:type="spellEnd"/>
          </w:p>
          <w:p w14:paraId="6FEC3CB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4E27F6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03EE93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88699E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</w:t>
            </w:r>
          </w:p>
          <w:p w14:paraId="3ECC385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DIV_ON_NULL:</w:t>
            </w:r>
          </w:p>
          <w:p w14:paraId="3B997B1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</w:p>
          <w:p w14:paraId="0A14821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4FCE960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1</w:t>
            </w:r>
          </w:p>
          <w:p w14:paraId="435F3C5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379A208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OVERFLOW:</w:t>
            </w:r>
          </w:p>
          <w:p w14:paraId="2EDFD0B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overflow</w:t>
            </w:r>
          </w:p>
          <w:p w14:paraId="5B56A9E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26C0462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2</w:t>
            </w:r>
          </w:p>
          <w:p w14:paraId="3950141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501FB2F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:</w:t>
            </w:r>
          </w:p>
          <w:p w14:paraId="6B2163D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AFF9B6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t 4</w:t>
            </w:r>
          </w:p>
          <w:p w14:paraId="3AF97AB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PrintNam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P</w:t>
            </w:r>
          </w:p>
          <w:p w14:paraId="0FE660A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417B9A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GetTestMessag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C a: DWORD, b: DWORD</w:t>
            </w:r>
          </w:p>
          <w:p w14:paraId="6D39BEE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5</w:t>
            </w:r>
          </w:p>
          <w:p w14:paraId="5B5D036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a</w:t>
            </w:r>
          </w:p>
          <w:p w14:paraId="1A58407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mprnotes</w:t>
            </w:r>
            <w:proofErr w:type="spellEnd"/>
          </w:p>
          <w:p w14:paraId="46AECC7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AE7790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D1BD6E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010BE2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D5AB9C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0</w:t>
            </w:r>
          </w:p>
          <w:p w14:paraId="4C95CD3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6</w:t>
            </w:r>
          </w:p>
          <w:p w14:paraId="29EE098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a</w:t>
            </w:r>
          </w:p>
          <w:p w14:paraId="2BEF438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ncatnotes</w:t>
            </w:r>
            <w:proofErr w:type="spellEnd"/>
          </w:p>
          <w:p w14:paraId="14FE453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9B2518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8EDABB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b</w:t>
            </w:r>
          </w:p>
          <w:p w14:paraId="60E23E7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C0</w:t>
            </w:r>
          </w:p>
          <w:p w14:paraId="628315A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0:</w:t>
            </w:r>
          </w:p>
          <w:p w14:paraId="59E35B6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7</w:t>
            </w:r>
          </w:p>
          <w:p w14:paraId="023631D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b</w:t>
            </w:r>
          </w:p>
          <w:p w14:paraId="74220FF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ncatnotes</w:t>
            </w:r>
            <w:proofErr w:type="spellEnd"/>
          </w:p>
          <w:p w14:paraId="59CC60C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0A9E3F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09AAE7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b</w:t>
            </w:r>
          </w:p>
          <w:p w14:paraId="2923756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05CB5E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1:</w:t>
            </w:r>
          </w:p>
          <w:p w14:paraId="0FBB60E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C0:</w:t>
            </w:r>
          </w:p>
          <w:p w14:paraId="2281F6D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EE70C9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b</w:t>
            </w:r>
          </w:p>
          <w:p w14:paraId="30DAD41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5606A0D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7560E7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17</w:t>
            </w:r>
          </w:p>
          <w:p w14:paraId="1B7585F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SimpleFunc</w:t>
            </w:r>
            <w:proofErr w:type="spellEnd"/>
          </w:p>
          <w:p w14:paraId="06A1C21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6A04A1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E465A3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C0013B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</w:t>
            </w:r>
          </w:p>
          <w:p w14:paraId="2A008F7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DIV_ON_NULL:</w:t>
            </w:r>
          </w:p>
          <w:p w14:paraId="728BE4F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</w:p>
          <w:p w14:paraId="7BDB24A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2119132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1</w:t>
            </w:r>
          </w:p>
          <w:p w14:paraId="59FF75F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385E29B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OVERFLOW:</w:t>
            </w:r>
          </w:p>
          <w:p w14:paraId="0F729A1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overflow</w:t>
            </w:r>
          </w:p>
          <w:p w14:paraId="3A8EF51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195D7A2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2</w:t>
            </w:r>
          </w:p>
          <w:p w14:paraId="3223FB3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296A418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:</w:t>
            </w:r>
          </w:p>
          <w:p w14:paraId="6C60C73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7C837E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715F43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LE0</w:t>
            </w:r>
          </w:p>
          <w:p w14:paraId="60476EA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</w:t>
            </w:r>
          </w:p>
          <w:p w14:paraId="2F6DA44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I0</w:t>
            </w:r>
          </w:p>
          <w:p w14:paraId="1C4367C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LE0:</w:t>
            </w:r>
          </w:p>
          <w:p w14:paraId="60F0CAB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</w:t>
            </w:r>
          </w:p>
          <w:p w14:paraId="109D48F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I0:</w:t>
            </w:r>
          </w:p>
          <w:p w14:paraId="7D03E81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t 8</w:t>
            </w:r>
          </w:p>
          <w:p w14:paraId="19EBB07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GetTestMessag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P</w:t>
            </w:r>
          </w:p>
          <w:p w14:paraId="01DCC31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D34C2E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main PROC </w:t>
            </w:r>
          </w:p>
          <w:p w14:paraId="3C264D0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8</w:t>
            </w:r>
          </w:p>
          <w:p w14:paraId="2465AAA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tart</w:t>
            </w:r>
            <w:proofErr w:type="spellEnd"/>
          </w:p>
          <w:p w14:paraId="6B4F834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pynote</w:t>
            </w:r>
            <w:proofErr w:type="spellEnd"/>
          </w:p>
          <w:p w14:paraId="646D369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CD4A81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tart</w:t>
            </w:r>
            <w:proofErr w:type="spellEnd"/>
          </w:p>
          <w:p w14:paraId="1541FEC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1FD90D5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4E26B2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tart</w:t>
            </w:r>
            <w:proofErr w:type="spellEnd"/>
          </w:p>
          <w:p w14:paraId="5D364E4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telength</w:t>
            </w:r>
            <w:proofErr w:type="spellEnd"/>
          </w:p>
          <w:p w14:paraId="0765C4B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638B94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92800D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33</w:t>
            </w:r>
          </w:p>
          <w:p w14:paraId="7EB4956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10</w:t>
            </w:r>
          </w:p>
          <w:p w14:paraId="70D4D98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30A9D79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EC0F46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</w:t>
            </w:r>
          </w:p>
          <w:p w14:paraId="4B6CFBD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proofErr w:type="gram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,ebx</w:t>
            </w:r>
            <w:proofErr w:type="spellEnd"/>
            <w:proofErr w:type="gramEnd"/>
          </w:p>
          <w:p w14:paraId="2F07559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_DIV_ON_NULL</w:t>
            </w:r>
          </w:p>
          <w:p w14:paraId="476AF81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14:paraId="6DBD593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14143CF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14:paraId="6772B89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156</w:t>
            </w:r>
          </w:p>
          <w:p w14:paraId="3720B7A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27</w:t>
            </w:r>
          </w:p>
          <w:p w14:paraId="7D313A2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64900F5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5A9EA3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628AA60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_DIV_ON_NULL</w:t>
            </w:r>
          </w:p>
          <w:p w14:paraId="7C1146C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14:paraId="3DD4CBA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2796C36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DD4180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2CAB49F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2417F1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65B67B7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24AA53D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55F95B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2EFF0D7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9B5018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0008435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580CAD1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958F33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</w:p>
          <w:p w14:paraId="647784B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82BEE9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9</w:t>
            </w:r>
          </w:p>
          <w:p w14:paraId="286D364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PrintName</w:t>
            </w:r>
            <w:proofErr w:type="spellEnd"/>
          </w:p>
          <w:p w14:paraId="00C9163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D65370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EFE0B7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230A074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2C61A2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1046</w:t>
            </w:r>
          </w:p>
          <w:p w14:paraId="14E6A24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</w:p>
          <w:p w14:paraId="6EEBB87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6411463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5BF657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1AA3D2D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_DIV_ON_NULL</w:t>
            </w:r>
          </w:p>
          <w:p w14:paraId="19DBF7F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14:paraId="26C5911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045C9DB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01C28D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3</w:t>
            </w:r>
          </w:p>
          <w:p w14:paraId="0357770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D7E26E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BA834B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7EFAB8B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l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GRTRX0</w:t>
            </w:r>
          </w:p>
          <w:p w14:paraId="738DA19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</w:t>
            </w:r>
          </w:p>
          <w:p w14:paraId="1B7D1EF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X0</w:t>
            </w:r>
          </w:p>
          <w:p w14:paraId="2A1975A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GRTRX0:</w:t>
            </w:r>
          </w:p>
          <w:p w14:paraId="2DC3103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</w:t>
            </w:r>
          </w:p>
          <w:p w14:paraId="2F51B63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X0:</w:t>
            </w:r>
          </w:p>
          <w:p w14:paraId="6CC84A9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AE1C72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2A16C8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5CE00B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2</w:t>
            </w:r>
          </w:p>
          <w:p w14:paraId="6AFF303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0</w:t>
            </w:r>
          </w:p>
          <w:p w14:paraId="5AEAB5B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7949ABE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C1</w:t>
            </w:r>
          </w:p>
          <w:p w14:paraId="1A54C43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2:</w:t>
            </w:r>
          </w:p>
          <w:p w14:paraId="40F933C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</w:p>
          <w:p w14:paraId="3344F89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0</w:t>
            </w:r>
          </w:p>
          <w:p w14:paraId="7800BC3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F42BA7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DF8518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A5D84C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l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GRTRX1</w:t>
            </w:r>
          </w:p>
          <w:p w14:paraId="00BAEDF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</w:t>
            </w:r>
          </w:p>
          <w:p w14:paraId="1E477D9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X1</w:t>
            </w:r>
          </w:p>
          <w:p w14:paraId="37A8C19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GRTRX1:</w:t>
            </w:r>
          </w:p>
          <w:p w14:paraId="6016F59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</w:t>
            </w:r>
          </w:p>
          <w:p w14:paraId="6BD8611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X1:</w:t>
            </w:r>
          </w:p>
          <w:p w14:paraId="6711BB3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E493E8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AF05DF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251AAE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3</w:t>
            </w:r>
          </w:p>
          <w:p w14:paraId="1216B93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1</w:t>
            </w:r>
          </w:p>
          <w:p w14:paraId="0CCC1D2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0D87CF3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C1</w:t>
            </w:r>
          </w:p>
          <w:p w14:paraId="2E254D9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3:</w:t>
            </w:r>
          </w:p>
          <w:p w14:paraId="681E872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2</w:t>
            </w:r>
          </w:p>
          <w:p w14:paraId="7634A3B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5C79593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66002D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4:</w:t>
            </w:r>
          </w:p>
          <w:p w14:paraId="1C5AFCD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C1:</w:t>
            </w:r>
          </w:p>
          <w:p w14:paraId="69A2265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CA66CF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2</w:t>
            </w:r>
          </w:p>
          <w:p w14:paraId="67B0106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3</w:t>
            </w:r>
          </w:p>
          <w:p w14:paraId="68715DB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array</w:t>
            </w:r>
            <w:proofErr w:type="spellEnd"/>
          </w:p>
          <w:p w14:paraId="6024EE5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3D8C75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</w:t>
            </w:r>
          </w:p>
          <w:p w14:paraId="2E651E5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84ABEF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668DA44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[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</w:t>
            </w:r>
          </w:p>
          <w:p w14:paraId="62E45D2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werunit</w:t>
            </w:r>
            <w:proofErr w:type="spellEnd"/>
          </w:p>
          <w:p w14:paraId="6DD6C32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309F0D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F69F03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11</w:t>
            </w:r>
          </w:p>
          <w:p w14:paraId="6E31C5C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2</w:t>
            </w:r>
          </w:p>
          <w:p w14:paraId="067D1B9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08974D0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F73376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72220C5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1F3F505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AFA46C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E799E4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AB9D1C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sub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35B26E4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193E6F1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B38AD8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</w:p>
          <w:p w14:paraId="18651A2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513</w:t>
            </w:r>
          </w:p>
          <w:p w14:paraId="79A8763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3</w:t>
            </w:r>
          </w:p>
          <w:p w14:paraId="4ECD3E4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32DC141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FFAD94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156EFB8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_DIV_ON_NULL</w:t>
            </w:r>
          </w:p>
          <w:p w14:paraId="5DB3FF0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14:paraId="5D4B5D9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2F5391C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40D34A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79AA841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D9A963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 xml:space="preserve">sub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E817B7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5869987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60B9F3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66E8F15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17EFB4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F79E15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_DIV_ON_NULL</w:t>
            </w:r>
          </w:p>
          <w:p w14:paraId="11C7136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14:paraId="1D3F80B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283934A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5A604D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z</w:t>
            </w:r>
            <w:proofErr w:type="spellEnd"/>
          </w:p>
          <w:p w14:paraId="3D15B1C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453210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3</w:t>
            </w:r>
          </w:p>
          <w:p w14:paraId="0426C05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5DACB4C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5A0D9F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z</w:t>
            </w:r>
            <w:proofErr w:type="spellEnd"/>
          </w:p>
          <w:p w14:paraId="46D79D9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unit</w:t>
            </w:r>
            <w:proofErr w:type="spellEnd"/>
          </w:p>
          <w:p w14:paraId="58C6A70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8021E8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3</w:t>
            </w:r>
          </w:p>
          <w:p w14:paraId="6459948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5BA3F26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B985BA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4</w:t>
            </w:r>
          </w:p>
          <w:p w14:paraId="5F01BD0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comment</w:t>
            </w:r>
            <w:proofErr w:type="spellEnd"/>
          </w:p>
          <w:p w14:paraId="60BDDD2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pynote</w:t>
            </w:r>
            <w:proofErr w:type="spellEnd"/>
          </w:p>
          <w:p w14:paraId="6EDA2E0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324D55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5</w:t>
            </w:r>
          </w:p>
          <w:p w14:paraId="7718CB0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comment</w:t>
            </w:r>
            <w:proofErr w:type="spellEnd"/>
          </w:p>
          <w:p w14:paraId="0D32EC9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ncatnotes</w:t>
            </w:r>
            <w:proofErr w:type="spellEnd"/>
          </w:p>
          <w:p w14:paraId="75AB5DA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A34D91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878FFE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tr</w:t>
            </w:r>
            <w:proofErr w:type="spellEnd"/>
          </w:p>
          <w:p w14:paraId="04FF064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pynote</w:t>
            </w:r>
            <w:proofErr w:type="spellEnd"/>
          </w:p>
          <w:p w14:paraId="469FDFA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E54D78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6</w:t>
            </w:r>
          </w:p>
          <w:p w14:paraId="17DDFEB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3A805DE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99F816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7</w:t>
            </w:r>
          </w:p>
          <w:p w14:paraId="2734D48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tr</w:t>
            </w:r>
            <w:proofErr w:type="spellEnd"/>
          </w:p>
          <w:p w14:paraId="30CA96D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mprnotes</w:t>
            </w:r>
            <w:proofErr w:type="spellEnd"/>
          </w:p>
          <w:p w14:paraId="67096E6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FDC428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FF0ECD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8BBC09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5D72BE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LE1</w:t>
            </w:r>
          </w:p>
          <w:p w14:paraId="4ABC23B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</w:t>
            </w:r>
          </w:p>
          <w:p w14:paraId="2EB32BC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I1</w:t>
            </w:r>
          </w:p>
          <w:p w14:paraId="2AA3344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LE1:</w:t>
            </w:r>
          </w:p>
          <w:p w14:paraId="5219707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</w:t>
            </w:r>
          </w:p>
          <w:p w14:paraId="34FC7BE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I1:</w:t>
            </w:r>
          </w:p>
          <w:p w14:paraId="552AB56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cmpr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al</w:t>
            </w:r>
          </w:p>
          <w:p w14:paraId="627EBBE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2FBC50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z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cmpr</w:t>
            </w:r>
            <w:proofErr w:type="spellEnd"/>
          </w:p>
          <w:p w14:paraId="7FC20F7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2D7CFA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idle</w:t>
            </w:r>
            <w:proofErr w:type="spellEnd"/>
          </w:p>
          <w:p w14:paraId="3C45EC8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190772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8</w:t>
            </w:r>
          </w:p>
          <w:p w14:paraId="7E37C0C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3BEC43B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1EE11F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19</w:t>
            </w:r>
          </w:p>
          <w:p w14:paraId="5533950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36E83FC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6E364C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z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cmpr</w:t>
            </w:r>
            <w:proofErr w:type="spellEnd"/>
          </w:p>
          <w:p w14:paraId="5C9EC61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2225458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ain_i</w:t>
            </w:r>
            <w:proofErr w:type="spellEnd"/>
          </w:p>
          <w:p w14:paraId="0A0A94B4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52F783F9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2</w:t>
            </w:r>
          </w:p>
          <w:p w14:paraId="7C8EC55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array</w:t>
            </w:r>
            <w:proofErr w:type="spellEnd"/>
          </w:p>
          <w:p w14:paraId="0C358B4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D2DC3A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</w:t>
            </w:r>
          </w:p>
          <w:p w14:paraId="5FB74D0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6131FD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76B8950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[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</w:t>
            </w:r>
          </w:p>
          <w:p w14:paraId="223B04C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1</w:t>
            </w:r>
          </w:p>
          <w:p w14:paraId="4D3396F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F337CE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54BE82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C164DD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0EB57FB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3F02E1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i</w:t>
            </w:r>
            <w:proofErr w:type="spellEnd"/>
          </w:p>
          <w:p w14:paraId="1025408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YCLE0:</w:t>
            </w:r>
          </w:p>
          <w:p w14:paraId="00299E3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7A8552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cx</w:t>
            </w:r>
            <w:proofErr w:type="spellEnd"/>
          </w:p>
          <w:p w14:paraId="6FD7FF4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cx</w:t>
            </w:r>
            <w:proofErr w:type="spellEnd"/>
          </w:p>
          <w:p w14:paraId="4C6938E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S0</w:t>
            </w:r>
          </w:p>
          <w:p w14:paraId="7BB90EB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cx</w:t>
            </w:r>
            <w:proofErr w:type="spellEnd"/>
          </w:p>
          <w:p w14:paraId="0575AA8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E1B5A8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i</w:t>
            </w:r>
            <w:proofErr w:type="spellEnd"/>
          </w:p>
          <w:p w14:paraId="4A6BC47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array</w:t>
            </w:r>
            <w:proofErr w:type="spellEnd"/>
          </w:p>
          <w:p w14:paraId="235C7BD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E06ED6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</w:t>
            </w:r>
          </w:p>
          <w:p w14:paraId="5ACF22A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772038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4BFEA3E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[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</w:t>
            </w:r>
          </w:p>
          <w:p w14:paraId="02E33F9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unit</w:t>
            </w:r>
            <w:proofErr w:type="spellEnd"/>
          </w:p>
          <w:p w14:paraId="630B802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B408BD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i</w:t>
            </w:r>
            <w:proofErr w:type="spellEnd"/>
          </w:p>
          <w:p w14:paraId="0641E45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array</w:t>
            </w:r>
            <w:proofErr w:type="spellEnd"/>
          </w:p>
          <w:p w14:paraId="28E1B5A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602653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</w:t>
            </w:r>
          </w:p>
          <w:p w14:paraId="54F0D20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5B55C0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09989FC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[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</w:t>
            </w:r>
          </w:p>
          <w:p w14:paraId="3F36A5A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5</w:t>
            </w:r>
          </w:p>
          <w:p w14:paraId="2E7EDEE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offset __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igData</w:t>
            </w:r>
            <w:proofErr w:type="spellEnd"/>
          </w:p>
          <w:p w14:paraId="543908F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B1A0AE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</w:t>
            </w:r>
          </w:p>
          <w:p w14:paraId="21202C1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A48135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6A1BF30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[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</w:t>
            </w:r>
          </w:p>
          <w:p w14:paraId="4D46893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260AD5A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8B2426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39A9424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ge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LESSX2</w:t>
            </w:r>
          </w:p>
          <w:p w14:paraId="2D5F883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</w:t>
            </w:r>
          </w:p>
          <w:p w14:paraId="44FA50B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X2</w:t>
            </w:r>
          </w:p>
          <w:p w14:paraId="51F7846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LESSX2:</w:t>
            </w:r>
          </w:p>
          <w:p w14:paraId="1F9F29E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</w:t>
            </w:r>
          </w:p>
          <w:p w14:paraId="3818400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X2:</w:t>
            </w:r>
          </w:p>
          <w:p w14:paraId="155CA7E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EA2299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E21D26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290B54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5</w:t>
            </w:r>
          </w:p>
          <w:p w14:paraId="0485FBD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S0</w:t>
            </w:r>
          </w:p>
          <w:p w14:paraId="231B4BA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9327A1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5:</w:t>
            </w:r>
          </w:p>
          <w:p w14:paraId="5082779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C2:</w:t>
            </w:r>
          </w:p>
          <w:p w14:paraId="3831E87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DB0018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i</w:t>
            </w:r>
            <w:proofErr w:type="spellEnd"/>
          </w:p>
          <w:p w14:paraId="1438AD1C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2</w:t>
            </w:r>
          </w:p>
          <w:p w14:paraId="5D55BCD9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al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werunit</w:t>
            </w:r>
            <w:proofErr w:type="spellEnd"/>
          </w:p>
          <w:p w14:paraId="3D3ABB15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ax</w:t>
            </w:r>
            <w:proofErr w:type="spellEnd"/>
          </w:p>
          <w:p w14:paraId="1127DDD6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41761FF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ab/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op _c01_h</w:t>
            </w:r>
          </w:p>
          <w:p w14:paraId="6BB58D5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EFD16E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i</w:t>
            </w:r>
            <w:proofErr w:type="spellEnd"/>
          </w:p>
          <w:p w14:paraId="3E6582E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array</w:t>
            </w:r>
            <w:proofErr w:type="spellEnd"/>
          </w:p>
          <w:p w14:paraId="575B949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F61037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</w:t>
            </w:r>
          </w:p>
          <w:p w14:paraId="77CE70B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5C7658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0D8E399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[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</w:t>
            </w:r>
          </w:p>
          <w:p w14:paraId="244532E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z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__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lobalIdl</w:t>
            </w:r>
            <w:proofErr w:type="spellEnd"/>
          </w:p>
          <w:p w14:paraId="0DBD720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7CB2D7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089AE77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9ADDE6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5E38DA2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_DIV_ON_NULL</w:t>
            </w:r>
          </w:p>
          <w:p w14:paraId="4616A6E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14:paraId="6E0D820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1741EA1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6BD1F2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2</w:t>
            </w:r>
          </w:p>
          <w:p w14:paraId="306230D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333</w:t>
            </w:r>
          </w:p>
          <w:p w14:paraId="41F81E4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__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lobalUn</w:t>
            </w:r>
            <w:proofErr w:type="spellEnd"/>
          </w:p>
          <w:p w14:paraId="66AEDE9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5D9E1B4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58A27A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sub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701FDA8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110E607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F980B7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36FC208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178CEA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129CE74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2861B6B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7AB254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0BC18C4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B2FC84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13240E8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694D779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BF1474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_c01_h</w:t>
            </w:r>
          </w:p>
          <w:p w14:paraId="52473DF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z</w:t>
            </w:r>
            <w:proofErr w:type="spellEnd"/>
          </w:p>
          <w:p w14:paraId="1220ECC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44</w:t>
            </w:r>
          </w:p>
          <w:p w14:paraId="14290D3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05EC351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1BEA6B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1A0E02F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26945A5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45B175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559C67D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C484BC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2C90766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3D1BF8C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522F70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25</w:t>
            </w:r>
          </w:p>
          <w:p w14:paraId="596C9FF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374286E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0E3E052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sub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7C58ED6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7A987DC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71D405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839FA6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34764F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14F8DF4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QUALX3</w:t>
            </w:r>
          </w:p>
          <w:p w14:paraId="2A9B4DC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</w:t>
            </w:r>
          </w:p>
          <w:p w14:paraId="2303F66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X3</w:t>
            </w:r>
          </w:p>
          <w:p w14:paraId="6A11AEB4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QUALX3:</w:t>
            </w:r>
          </w:p>
          <w:p w14:paraId="436819F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</w:t>
            </w:r>
          </w:p>
          <w:p w14:paraId="0BB7F145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NDX3:</w:t>
            </w:r>
          </w:p>
          <w:p w14:paraId="2AAF98D1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us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ax</w:t>
            </w:r>
            <w:proofErr w:type="spellEnd"/>
          </w:p>
          <w:p w14:paraId="2D865EF9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ax</w:t>
            </w:r>
            <w:proofErr w:type="spellEnd"/>
          </w:p>
          <w:p w14:paraId="16F6302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ab/>
            </w: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tes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DA21CC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EXT6</w:t>
            </w:r>
          </w:p>
          <w:p w14:paraId="4F36417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20</w:t>
            </w:r>
          </w:p>
          <w:p w14:paraId="6F79C61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2DB1877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EA5FCA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XT6:</w:t>
            </w:r>
          </w:p>
          <w:p w14:paraId="10DA5D2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C3:</w:t>
            </w:r>
          </w:p>
          <w:p w14:paraId="2434436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40AED5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i</w:t>
            </w:r>
            <w:proofErr w:type="spellEnd"/>
          </w:p>
          <w:p w14:paraId="3240B093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6C2BC2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27BA4D8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13D615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i</w:t>
            </w:r>
            <w:proofErr w:type="spellEnd"/>
          </w:p>
          <w:p w14:paraId="1ACC98B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60B178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29212E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YCLE0</w:t>
            </w:r>
          </w:p>
          <w:p w14:paraId="18EBC34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S0:</w:t>
            </w:r>
          </w:p>
          <w:p w14:paraId="27AEED02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CC72F6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3</w:t>
            </w:r>
          </w:p>
          <w:p w14:paraId="00718B4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1EF92A7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7DFD560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tr</w:t>
            </w:r>
            <w:proofErr w:type="spellEnd"/>
          </w:p>
          <w:p w14:paraId="4109B2A8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21</w:t>
            </w:r>
          </w:p>
          <w:p w14:paraId="2C17B30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_GetTestMessage</w:t>
            </w:r>
            <w:proofErr w:type="spellEnd"/>
          </w:p>
          <w:p w14:paraId="243C88E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15E0DC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043FDD6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B6DD375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F560BB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30D4281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XIT</w:t>
            </w:r>
          </w:p>
          <w:p w14:paraId="6EBD1777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DIV_ON_NULL:</w:t>
            </w:r>
          </w:p>
          <w:p w14:paraId="673A30C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</w:p>
          <w:p w14:paraId="3E6F435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4D77987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1</w:t>
            </w:r>
          </w:p>
          <w:p w14:paraId="002176C9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1ED6B72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_OVERFLOW:</w:t>
            </w:r>
          </w:p>
          <w:p w14:paraId="2E3D9E4D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overflow</w:t>
            </w:r>
          </w:p>
          <w:p w14:paraId="0CEEC23F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note</w:t>
            </w:r>
            <w:proofErr w:type="spellEnd"/>
          </w:p>
          <w:p w14:paraId="3E9EAF4C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2</w:t>
            </w:r>
          </w:p>
          <w:p w14:paraId="68B7CA3A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6DD6082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:</w:t>
            </w:r>
          </w:p>
          <w:p w14:paraId="4704C93E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0</w:t>
            </w:r>
          </w:p>
          <w:p w14:paraId="1DA9252B" w14:textId="77777777" w:rsidR="00EA1F98" w:rsidRP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EA1F9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7D03ADB2" w14:textId="77777777" w:rsidR="00EA1F98" w:rsidRDefault="00EA1F98" w:rsidP="00EA1F9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ai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ENDP</w:t>
            </w:r>
          </w:p>
          <w:p w14:paraId="60AA7F13" w14:textId="112B8605" w:rsidR="00652DC8" w:rsidRPr="003F6D61" w:rsidRDefault="00EA1F98" w:rsidP="00EA1F98">
            <w:pPr>
              <w:tabs>
                <w:tab w:val="left" w:pos="3972"/>
              </w:tabs>
              <w:spacing w:line="240" w:lineRule="auto"/>
              <w:jc w:val="both"/>
              <w:rPr>
                <w:rFonts w:eastAsia="Times New Roman" w:cs="Times New Roman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ain</w:t>
            </w:r>
            <w:proofErr w:type="spellEnd"/>
          </w:p>
        </w:tc>
      </w:tr>
    </w:tbl>
    <w:p w14:paraId="23080B13" w14:textId="6FDBB7BA" w:rsidR="00B71080" w:rsidRPr="00B017F0" w:rsidRDefault="00667ED2" w:rsidP="00B017F0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bookmarkStart w:id="157" w:name="_Toc469735242"/>
      <w:bookmarkStart w:id="158" w:name="_Toc469958289"/>
      <w:bookmarkStart w:id="159" w:name="_Toc501592555"/>
      <w:r>
        <w:rPr>
          <w:rFonts w:cs="Times New Roman"/>
        </w:rPr>
        <w:lastRenderedPageBreak/>
        <w:br w:type="page"/>
      </w:r>
    </w:p>
    <w:p w14:paraId="40951B5A" w14:textId="77777777" w:rsidR="00652DC8" w:rsidRPr="00DB2CF6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r w:rsidRPr="00DB2CF6">
        <w:rPr>
          <w:rFonts w:cs="Times New Roman"/>
          <w:color w:val="auto"/>
        </w:rPr>
        <w:lastRenderedPageBreak/>
        <w:t>Литература</w:t>
      </w:r>
      <w:bookmarkEnd w:id="157"/>
      <w:bookmarkEnd w:id="158"/>
      <w:bookmarkEnd w:id="159"/>
    </w:p>
    <w:p w14:paraId="33472CBB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14:paraId="4C8BBE07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>2. Смелов, В.В. Курс лекций по предмету языки программирования – 2016</w:t>
      </w:r>
    </w:p>
    <w:p w14:paraId="2805DFF2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 xml:space="preserve">3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 xml:space="preserve">, С. Язык программирования С++. Лекции и упражнения / С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>. – М., 2006 — 1104 c.</w:t>
      </w:r>
    </w:p>
    <w:p w14:paraId="44B67565" w14:textId="4E21ECC3" w:rsidR="00FB1383" w:rsidRPr="00410BD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2CF6">
        <w:rPr>
          <w:rFonts w:ascii="Times New Roman" w:hAnsi="Times New Roman" w:cs="Times New Roman"/>
          <w:sz w:val="28"/>
          <w:szCs w:val="28"/>
        </w:rPr>
        <w:t>4</w:t>
      </w:r>
      <w:r w:rsidRPr="00C91193">
        <w:rPr>
          <w:rFonts w:ascii="Times New Roman" w:hAnsi="Times New Roman" w:cs="Times New Roman"/>
          <w:sz w:val="28"/>
          <w:szCs w:val="28"/>
        </w:rPr>
        <w:t>. Страуструп, Б. Принципы и практика использования C++ / Б. Страуструп – 2009 – 1238 с</w:t>
      </w:r>
      <w:r w:rsidR="00410BD3">
        <w:rPr>
          <w:rFonts w:ascii="Times New Roman" w:hAnsi="Times New Roman" w:cs="Times New Roman"/>
          <w:sz w:val="28"/>
          <w:szCs w:val="28"/>
        </w:rPr>
        <w:t>.</w:t>
      </w:r>
    </w:p>
    <w:sectPr w:rsidR="00FB1383" w:rsidRPr="00410BD3" w:rsidSect="00A6507E">
      <w:headerReference w:type="default" r:id="rId117"/>
      <w:pgSz w:w="11906" w:h="16838"/>
      <w:pgMar w:top="1134" w:right="56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A869E3" w14:textId="77777777" w:rsidR="00696DC3" w:rsidRDefault="00696DC3" w:rsidP="00290BE1">
      <w:pPr>
        <w:spacing w:after="0" w:line="240" w:lineRule="auto"/>
      </w:pPr>
      <w:r>
        <w:separator/>
      </w:r>
    </w:p>
  </w:endnote>
  <w:endnote w:type="continuationSeparator" w:id="0">
    <w:p w14:paraId="7327D024" w14:textId="77777777" w:rsidR="00696DC3" w:rsidRDefault="00696DC3" w:rsidP="00290B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3EBE76" w14:textId="77777777" w:rsidR="00696DC3" w:rsidRDefault="00696DC3" w:rsidP="00290BE1">
      <w:pPr>
        <w:spacing w:after="0" w:line="240" w:lineRule="auto"/>
      </w:pPr>
      <w:r>
        <w:separator/>
      </w:r>
    </w:p>
  </w:footnote>
  <w:footnote w:type="continuationSeparator" w:id="0">
    <w:p w14:paraId="60CA897E" w14:textId="77777777" w:rsidR="00696DC3" w:rsidRDefault="00696DC3" w:rsidP="00290B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48319755"/>
      <w:docPartObj>
        <w:docPartGallery w:val="Page Numbers (Top of Page)"/>
        <w:docPartUnique/>
      </w:docPartObj>
    </w:sdtPr>
    <w:sdtContent>
      <w:p w14:paraId="7FE7B6EA" w14:textId="33D1F073" w:rsidR="00EE1DC2" w:rsidRDefault="00EE1DC2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34EE">
          <w:rPr>
            <w:noProof/>
          </w:rPr>
          <w:t>20</w:t>
        </w:r>
        <w:r>
          <w:fldChar w:fldCharType="end"/>
        </w:r>
      </w:p>
    </w:sdtContent>
  </w:sdt>
  <w:p w14:paraId="7302BD1E" w14:textId="77777777" w:rsidR="00EE1DC2" w:rsidRDefault="00EE1DC2">
    <w:pPr>
      <w:pStyle w:val="af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BC4071"/>
    <w:multiLevelType w:val="hybridMultilevel"/>
    <w:tmpl w:val="54F25FB0"/>
    <w:lvl w:ilvl="0" w:tplc="66FC4B62">
      <w:start w:val="7"/>
      <w:numFmt w:val="bullet"/>
      <w:lvlText w:val="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2A250108"/>
    <w:multiLevelType w:val="hybridMultilevel"/>
    <w:tmpl w:val="C0D2AF24"/>
    <w:lvl w:ilvl="0" w:tplc="18AE144A">
      <w:start w:val="7"/>
      <w:numFmt w:val="bullet"/>
      <w:lvlText w:val="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9" w15:restartNumberingAfterBreak="0">
    <w:nsid w:val="2F5F79BA"/>
    <w:multiLevelType w:val="hybridMultilevel"/>
    <w:tmpl w:val="E2B4AF64"/>
    <w:lvl w:ilvl="0" w:tplc="31C26F14">
      <w:start w:val="7"/>
      <w:numFmt w:val="bullet"/>
      <w:lvlText w:val=""/>
      <w:lvlJc w:val="left"/>
      <w:pPr>
        <w:ind w:left="108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1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3" w15:restartNumberingAfterBreak="0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14" w15:restartNumberingAfterBreak="0">
    <w:nsid w:val="53AB032C"/>
    <w:multiLevelType w:val="hybridMultilevel"/>
    <w:tmpl w:val="BEA8EB44"/>
    <w:lvl w:ilvl="0" w:tplc="A7B6934C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 w:tplc="50AE94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ED8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B3015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4C11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96C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0C7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7674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32F4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17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10"/>
  </w:num>
  <w:num w:numId="4">
    <w:abstractNumId w:val="16"/>
  </w:num>
  <w:num w:numId="5">
    <w:abstractNumId w:val="3"/>
  </w:num>
  <w:num w:numId="6">
    <w:abstractNumId w:val="17"/>
  </w:num>
  <w:num w:numId="7">
    <w:abstractNumId w:val="14"/>
  </w:num>
  <w:num w:numId="8">
    <w:abstractNumId w:val="8"/>
  </w:num>
  <w:num w:numId="9">
    <w:abstractNumId w:val="12"/>
  </w:num>
  <w:num w:numId="10">
    <w:abstractNumId w:val="7"/>
  </w:num>
  <w:num w:numId="11">
    <w:abstractNumId w:val="4"/>
  </w:num>
  <w:num w:numId="12">
    <w:abstractNumId w:val="0"/>
  </w:num>
  <w:num w:numId="13">
    <w:abstractNumId w:val="11"/>
  </w:num>
  <w:num w:numId="14">
    <w:abstractNumId w:val="15"/>
  </w:num>
  <w:num w:numId="15">
    <w:abstractNumId w:val="1"/>
  </w:num>
  <w:num w:numId="16">
    <w:abstractNumId w:val="2"/>
  </w:num>
  <w:num w:numId="17">
    <w:abstractNumId w:val="9"/>
  </w:num>
  <w:num w:numId="18">
    <w:abstractNumId w:val="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22EE"/>
    <w:rsid w:val="000071BF"/>
    <w:rsid w:val="000122EE"/>
    <w:rsid w:val="00021970"/>
    <w:rsid w:val="00026CC0"/>
    <w:rsid w:val="00054528"/>
    <w:rsid w:val="000712FD"/>
    <w:rsid w:val="0008746B"/>
    <w:rsid w:val="000B7B06"/>
    <w:rsid w:val="000C3405"/>
    <w:rsid w:val="000E16E0"/>
    <w:rsid w:val="000E6C7D"/>
    <w:rsid w:val="00107C14"/>
    <w:rsid w:val="0011574A"/>
    <w:rsid w:val="00115AAF"/>
    <w:rsid w:val="00125935"/>
    <w:rsid w:val="00137743"/>
    <w:rsid w:val="001406DD"/>
    <w:rsid w:val="001506AF"/>
    <w:rsid w:val="00152DE5"/>
    <w:rsid w:val="00157B05"/>
    <w:rsid w:val="001643D1"/>
    <w:rsid w:val="00171C7E"/>
    <w:rsid w:val="0017471C"/>
    <w:rsid w:val="00186782"/>
    <w:rsid w:val="00186F12"/>
    <w:rsid w:val="001955A7"/>
    <w:rsid w:val="001B2FAD"/>
    <w:rsid w:val="001C064A"/>
    <w:rsid w:val="001C5C1D"/>
    <w:rsid w:val="001C5E87"/>
    <w:rsid w:val="001E47C7"/>
    <w:rsid w:val="001F39D6"/>
    <w:rsid w:val="00207C68"/>
    <w:rsid w:val="002114A6"/>
    <w:rsid w:val="00211F2F"/>
    <w:rsid w:val="002134B7"/>
    <w:rsid w:val="00222AAE"/>
    <w:rsid w:val="002250DD"/>
    <w:rsid w:val="00236527"/>
    <w:rsid w:val="002560D5"/>
    <w:rsid w:val="00263D56"/>
    <w:rsid w:val="00285257"/>
    <w:rsid w:val="0028639E"/>
    <w:rsid w:val="00290BE1"/>
    <w:rsid w:val="00296718"/>
    <w:rsid w:val="002A2334"/>
    <w:rsid w:val="002A5947"/>
    <w:rsid w:val="002A5CA9"/>
    <w:rsid w:val="002B4180"/>
    <w:rsid w:val="002C1A55"/>
    <w:rsid w:val="002C294D"/>
    <w:rsid w:val="002C3CCE"/>
    <w:rsid w:val="002C4577"/>
    <w:rsid w:val="002D3F69"/>
    <w:rsid w:val="003041F9"/>
    <w:rsid w:val="0030431D"/>
    <w:rsid w:val="003067DC"/>
    <w:rsid w:val="00307A0D"/>
    <w:rsid w:val="00315DA6"/>
    <w:rsid w:val="00316863"/>
    <w:rsid w:val="00322695"/>
    <w:rsid w:val="00325653"/>
    <w:rsid w:val="00326585"/>
    <w:rsid w:val="0032799D"/>
    <w:rsid w:val="00337411"/>
    <w:rsid w:val="003377D5"/>
    <w:rsid w:val="00343080"/>
    <w:rsid w:val="00345AAE"/>
    <w:rsid w:val="00346C18"/>
    <w:rsid w:val="00346FD8"/>
    <w:rsid w:val="003572D2"/>
    <w:rsid w:val="003619F2"/>
    <w:rsid w:val="00373D69"/>
    <w:rsid w:val="00377FFE"/>
    <w:rsid w:val="00383158"/>
    <w:rsid w:val="003868F2"/>
    <w:rsid w:val="0039008A"/>
    <w:rsid w:val="00390269"/>
    <w:rsid w:val="003932B2"/>
    <w:rsid w:val="0039358C"/>
    <w:rsid w:val="003A37C5"/>
    <w:rsid w:val="003A7FA9"/>
    <w:rsid w:val="003C1328"/>
    <w:rsid w:val="003C41F8"/>
    <w:rsid w:val="003C6CE6"/>
    <w:rsid w:val="003D319A"/>
    <w:rsid w:val="00405712"/>
    <w:rsid w:val="00410BD3"/>
    <w:rsid w:val="00411E80"/>
    <w:rsid w:val="004364D0"/>
    <w:rsid w:val="00442925"/>
    <w:rsid w:val="00472377"/>
    <w:rsid w:val="00472AC3"/>
    <w:rsid w:val="004906FA"/>
    <w:rsid w:val="0049547E"/>
    <w:rsid w:val="004A426B"/>
    <w:rsid w:val="004A5295"/>
    <w:rsid w:val="004A692F"/>
    <w:rsid w:val="004B1155"/>
    <w:rsid w:val="004B2D8A"/>
    <w:rsid w:val="004C4FC8"/>
    <w:rsid w:val="004C5B2D"/>
    <w:rsid w:val="004C5E18"/>
    <w:rsid w:val="004D080A"/>
    <w:rsid w:val="004E53DA"/>
    <w:rsid w:val="004E5E10"/>
    <w:rsid w:val="004F1302"/>
    <w:rsid w:val="004F77C9"/>
    <w:rsid w:val="004F7CA1"/>
    <w:rsid w:val="00510D22"/>
    <w:rsid w:val="005132D2"/>
    <w:rsid w:val="005220A7"/>
    <w:rsid w:val="00537F25"/>
    <w:rsid w:val="00565B3F"/>
    <w:rsid w:val="005665C9"/>
    <w:rsid w:val="005666FD"/>
    <w:rsid w:val="00567CD1"/>
    <w:rsid w:val="005868BA"/>
    <w:rsid w:val="00593EDB"/>
    <w:rsid w:val="005A1166"/>
    <w:rsid w:val="005A377D"/>
    <w:rsid w:val="005A4AC9"/>
    <w:rsid w:val="005A7BD6"/>
    <w:rsid w:val="005B2730"/>
    <w:rsid w:val="005D2365"/>
    <w:rsid w:val="005E6462"/>
    <w:rsid w:val="00600B7D"/>
    <w:rsid w:val="00601AF7"/>
    <w:rsid w:val="00605DB1"/>
    <w:rsid w:val="00610B64"/>
    <w:rsid w:val="006135E8"/>
    <w:rsid w:val="00632D74"/>
    <w:rsid w:val="0063335A"/>
    <w:rsid w:val="00652DC8"/>
    <w:rsid w:val="006608CA"/>
    <w:rsid w:val="00663618"/>
    <w:rsid w:val="00667ED2"/>
    <w:rsid w:val="0067778E"/>
    <w:rsid w:val="00695383"/>
    <w:rsid w:val="00696DC3"/>
    <w:rsid w:val="006A7CA8"/>
    <w:rsid w:val="006B6F45"/>
    <w:rsid w:val="006E5BB5"/>
    <w:rsid w:val="0070742B"/>
    <w:rsid w:val="00710419"/>
    <w:rsid w:val="0071198B"/>
    <w:rsid w:val="007352D6"/>
    <w:rsid w:val="00735F46"/>
    <w:rsid w:val="007379CF"/>
    <w:rsid w:val="0074356D"/>
    <w:rsid w:val="007470E2"/>
    <w:rsid w:val="0075024F"/>
    <w:rsid w:val="0075071E"/>
    <w:rsid w:val="007515F4"/>
    <w:rsid w:val="00751ED5"/>
    <w:rsid w:val="007711F8"/>
    <w:rsid w:val="007A497B"/>
    <w:rsid w:val="007A599B"/>
    <w:rsid w:val="007A7588"/>
    <w:rsid w:val="007B4DAF"/>
    <w:rsid w:val="007B4FA7"/>
    <w:rsid w:val="007B5598"/>
    <w:rsid w:val="007C3141"/>
    <w:rsid w:val="007C6D57"/>
    <w:rsid w:val="007D027A"/>
    <w:rsid w:val="007D37E1"/>
    <w:rsid w:val="007D4D5C"/>
    <w:rsid w:val="007F738E"/>
    <w:rsid w:val="00806361"/>
    <w:rsid w:val="00810210"/>
    <w:rsid w:val="008119F6"/>
    <w:rsid w:val="00817ADD"/>
    <w:rsid w:val="00836B92"/>
    <w:rsid w:val="0084544C"/>
    <w:rsid w:val="008571FC"/>
    <w:rsid w:val="0086365D"/>
    <w:rsid w:val="00867517"/>
    <w:rsid w:val="00867B68"/>
    <w:rsid w:val="008734EE"/>
    <w:rsid w:val="008753D2"/>
    <w:rsid w:val="00885419"/>
    <w:rsid w:val="008B4A8D"/>
    <w:rsid w:val="008B4D12"/>
    <w:rsid w:val="008B6CDF"/>
    <w:rsid w:val="008D37B0"/>
    <w:rsid w:val="008E7B6C"/>
    <w:rsid w:val="008F2988"/>
    <w:rsid w:val="008F5A96"/>
    <w:rsid w:val="0090329F"/>
    <w:rsid w:val="00912512"/>
    <w:rsid w:val="0092322E"/>
    <w:rsid w:val="009272C1"/>
    <w:rsid w:val="0093451F"/>
    <w:rsid w:val="00941494"/>
    <w:rsid w:val="00945C06"/>
    <w:rsid w:val="00951F76"/>
    <w:rsid w:val="009526BB"/>
    <w:rsid w:val="00954EBF"/>
    <w:rsid w:val="00961D8E"/>
    <w:rsid w:val="009635E3"/>
    <w:rsid w:val="00971E3B"/>
    <w:rsid w:val="00985D3A"/>
    <w:rsid w:val="00990A67"/>
    <w:rsid w:val="009975EF"/>
    <w:rsid w:val="009A5358"/>
    <w:rsid w:val="009A73B6"/>
    <w:rsid w:val="009C2A1B"/>
    <w:rsid w:val="009E1BF3"/>
    <w:rsid w:val="009F2E0A"/>
    <w:rsid w:val="009F53BF"/>
    <w:rsid w:val="009F62C8"/>
    <w:rsid w:val="00A03088"/>
    <w:rsid w:val="00A06024"/>
    <w:rsid w:val="00A06A04"/>
    <w:rsid w:val="00A11F8B"/>
    <w:rsid w:val="00A2228D"/>
    <w:rsid w:val="00A24600"/>
    <w:rsid w:val="00A324C7"/>
    <w:rsid w:val="00A345FE"/>
    <w:rsid w:val="00A37E7C"/>
    <w:rsid w:val="00A40F32"/>
    <w:rsid w:val="00A443F5"/>
    <w:rsid w:val="00A45AC3"/>
    <w:rsid w:val="00A45AEF"/>
    <w:rsid w:val="00A57E45"/>
    <w:rsid w:val="00A6507E"/>
    <w:rsid w:val="00A6601F"/>
    <w:rsid w:val="00A91061"/>
    <w:rsid w:val="00AB2D50"/>
    <w:rsid w:val="00AC3819"/>
    <w:rsid w:val="00AD6D7C"/>
    <w:rsid w:val="00AE436A"/>
    <w:rsid w:val="00B013FB"/>
    <w:rsid w:val="00B017F0"/>
    <w:rsid w:val="00B209B6"/>
    <w:rsid w:val="00B21739"/>
    <w:rsid w:val="00B305D1"/>
    <w:rsid w:val="00B32E6E"/>
    <w:rsid w:val="00B3706C"/>
    <w:rsid w:val="00B436B1"/>
    <w:rsid w:val="00B66F6A"/>
    <w:rsid w:val="00B71080"/>
    <w:rsid w:val="00B910D1"/>
    <w:rsid w:val="00B959A7"/>
    <w:rsid w:val="00BB5400"/>
    <w:rsid w:val="00BC2321"/>
    <w:rsid w:val="00BC5FCC"/>
    <w:rsid w:val="00BF2698"/>
    <w:rsid w:val="00BF6A60"/>
    <w:rsid w:val="00C167A1"/>
    <w:rsid w:val="00C1721D"/>
    <w:rsid w:val="00C2202B"/>
    <w:rsid w:val="00C26910"/>
    <w:rsid w:val="00C26B9C"/>
    <w:rsid w:val="00C35B49"/>
    <w:rsid w:val="00C43C7E"/>
    <w:rsid w:val="00C52BF4"/>
    <w:rsid w:val="00C63307"/>
    <w:rsid w:val="00C70A39"/>
    <w:rsid w:val="00C80C39"/>
    <w:rsid w:val="00C83BDC"/>
    <w:rsid w:val="00C954AD"/>
    <w:rsid w:val="00CA1FB6"/>
    <w:rsid w:val="00CB7841"/>
    <w:rsid w:val="00CD0832"/>
    <w:rsid w:val="00CE3D22"/>
    <w:rsid w:val="00CF616C"/>
    <w:rsid w:val="00D03835"/>
    <w:rsid w:val="00D155E6"/>
    <w:rsid w:val="00D221BB"/>
    <w:rsid w:val="00D22C91"/>
    <w:rsid w:val="00D4580A"/>
    <w:rsid w:val="00D85F5B"/>
    <w:rsid w:val="00DA1F76"/>
    <w:rsid w:val="00DA2137"/>
    <w:rsid w:val="00DA40BA"/>
    <w:rsid w:val="00DB10B4"/>
    <w:rsid w:val="00DB246E"/>
    <w:rsid w:val="00DB4E4E"/>
    <w:rsid w:val="00DC3248"/>
    <w:rsid w:val="00DC409C"/>
    <w:rsid w:val="00DC7500"/>
    <w:rsid w:val="00DD44C9"/>
    <w:rsid w:val="00DD4EB4"/>
    <w:rsid w:val="00DE0D8F"/>
    <w:rsid w:val="00DF02C2"/>
    <w:rsid w:val="00DF19AD"/>
    <w:rsid w:val="00DF354E"/>
    <w:rsid w:val="00DF769F"/>
    <w:rsid w:val="00E02317"/>
    <w:rsid w:val="00E03095"/>
    <w:rsid w:val="00E0348D"/>
    <w:rsid w:val="00E13E8B"/>
    <w:rsid w:val="00E1770E"/>
    <w:rsid w:val="00E2207E"/>
    <w:rsid w:val="00E3099D"/>
    <w:rsid w:val="00E42209"/>
    <w:rsid w:val="00E4416A"/>
    <w:rsid w:val="00E47627"/>
    <w:rsid w:val="00E51167"/>
    <w:rsid w:val="00E5338B"/>
    <w:rsid w:val="00E558D7"/>
    <w:rsid w:val="00E76E89"/>
    <w:rsid w:val="00E81273"/>
    <w:rsid w:val="00E93CF7"/>
    <w:rsid w:val="00EA1F98"/>
    <w:rsid w:val="00EA5B77"/>
    <w:rsid w:val="00EA6A5F"/>
    <w:rsid w:val="00EB2069"/>
    <w:rsid w:val="00EB6D72"/>
    <w:rsid w:val="00EC4520"/>
    <w:rsid w:val="00EC5BB5"/>
    <w:rsid w:val="00ED2999"/>
    <w:rsid w:val="00ED2C99"/>
    <w:rsid w:val="00ED4808"/>
    <w:rsid w:val="00ED754B"/>
    <w:rsid w:val="00EE18B4"/>
    <w:rsid w:val="00EE1DC2"/>
    <w:rsid w:val="00F06FDB"/>
    <w:rsid w:val="00F07C0D"/>
    <w:rsid w:val="00F306A4"/>
    <w:rsid w:val="00F40F5B"/>
    <w:rsid w:val="00F5010E"/>
    <w:rsid w:val="00F53B60"/>
    <w:rsid w:val="00F631E4"/>
    <w:rsid w:val="00F70472"/>
    <w:rsid w:val="00F75CE0"/>
    <w:rsid w:val="00F8120E"/>
    <w:rsid w:val="00F81A62"/>
    <w:rsid w:val="00F8630C"/>
    <w:rsid w:val="00F9012A"/>
    <w:rsid w:val="00F93009"/>
    <w:rsid w:val="00F945CE"/>
    <w:rsid w:val="00FA1529"/>
    <w:rsid w:val="00FA4680"/>
    <w:rsid w:val="00FA5E14"/>
    <w:rsid w:val="00FB1383"/>
    <w:rsid w:val="00FC541E"/>
    <w:rsid w:val="00FD5621"/>
    <w:rsid w:val="00FE089C"/>
    <w:rsid w:val="00FE6D27"/>
    <w:rsid w:val="00FF309E"/>
    <w:rsid w:val="00FF44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17BC49"/>
  <w15:docId w15:val="{028BE83C-6B7E-4ABA-9471-4D471CFF2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2DC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75071E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5071E"/>
    <w:pPr>
      <w:keepNext/>
      <w:keepLines/>
      <w:spacing w:before="360" w:after="24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B1155"/>
    <w:pPr>
      <w:spacing w:after="0"/>
      <w:ind w:left="720"/>
      <w:contextualSpacing/>
    </w:pPr>
  </w:style>
  <w:style w:type="table" w:styleId="a5">
    <w:name w:val="Table Grid"/>
    <w:basedOn w:val="a1"/>
    <w:uiPriority w:val="59"/>
    <w:rsid w:val="004B11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fortable">
    <w:name w:val="p_fortable"/>
    <w:basedOn w:val="a"/>
    <w:rsid w:val="004B11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4B1155"/>
  </w:style>
  <w:style w:type="character" w:customStyle="1" w:styleId="Codefragment">
    <w:name w:val="Code fragment"/>
    <w:uiPriority w:val="1"/>
    <w:qFormat/>
    <w:rsid w:val="004B1155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4B1155"/>
  </w:style>
  <w:style w:type="paragraph" w:customStyle="1" w:styleId="FR3">
    <w:name w:val="FR3"/>
    <w:rsid w:val="00F945CE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4A42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A426B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8">
    <w:name w:val="caption"/>
    <w:aliases w:val="Имя таблицы"/>
    <w:basedOn w:val="a"/>
    <w:next w:val="a"/>
    <w:uiPriority w:val="35"/>
    <w:unhideWhenUsed/>
    <w:qFormat/>
    <w:rsid w:val="0075071E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character" w:customStyle="1" w:styleId="apple-converted-space">
    <w:name w:val="apple-converted-space"/>
    <w:basedOn w:val="a0"/>
    <w:rsid w:val="0075071E"/>
  </w:style>
  <w:style w:type="character" w:customStyle="1" w:styleId="pl-pds">
    <w:name w:val="pl-pds"/>
    <w:basedOn w:val="a0"/>
    <w:rsid w:val="0075071E"/>
  </w:style>
  <w:style w:type="character" w:styleId="a9">
    <w:name w:val="annotation reference"/>
    <w:basedOn w:val="a0"/>
    <w:uiPriority w:val="99"/>
    <w:semiHidden/>
    <w:unhideWhenUsed/>
    <w:rsid w:val="00E4416A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E4416A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E4416A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E4416A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E4416A"/>
    <w:rPr>
      <w:b/>
      <w:bCs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C26B9C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hAnsi="Times New Roman" w:cs="Times New Roman"/>
      <w:sz w:val="28"/>
    </w:rPr>
  </w:style>
  <w:style w:type="character" w:customStyle="1" w:styleId="af">
    <w:name w:val="Нижний колонтитул Знак"/>
    <w:basedOn w:val="a0"/>
    <w:link w:val="ae"/>
    <w:uiPriority w:val="99"/>
    <w:rsid w:val="00C26B9C"/>
    <w:rPr>
      <w:rFonts w:ascii="Times New Roman" w:hAnsi="Times New Roman" w:cs="Times New Roman"/>
      <w:sz w:val="28"/>
    </w:rPr>
  </w:style>
  <w:style w:type="paragraph" w:styleId="af0">
    <w:name w:val="No Spacing"/>
    <w:aliases w:val="Рисунок"/>
    <w:uiPriority w:val="1"/>
    <w:qFormat/>
    <w:rsid w:val="002114A6"/>
    <w:pPr>
      <w:spacing w:before="280" w:after="280" w:line="240" w:lineRule="auto"/>
      <w:jc w:val="center"/>
    </w:pPr>
    <w:rPr>
      <w:rFonts w:ascii="Times New Roman" w:hAnsi="Times New Roman" w:cs="Times New Roman"/>
      <w:sz w:val="24"/>
    </w:rPr>
  </w:style>
  <w:style w:type="paragraph" w:styleId="af1">
    <w:name w:val="header"/>
    <w:basedOn w:val="a"/>
    <w:link w:val="af2"/>
    <w:uiPriority w:val="99"/>
    <w:unhideWhenUsed/>
    <w:rsid w:val="00290B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290BE1"/>
  </w:style>
  <w:style w:type="paragraph" w:customStyle="1" w:styleId="11">
    <w:name w:val="1"/>
    <w:basedOn w:val="a3"/>
    <w:link w:val="12"/>
    <w:qFormat/>
    <w:rsid w:val="00A6507E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a4">
    <w:name w:val="Абзац списка Знак"/>
    <w:basedOn w:val="a0"/>
    <w:link w:val="a3"/>
    <w:uiPriority w:val="34"/>
    <w:rsid w:val="00867517"/>
  </w:style>
  <w:style w:type="character" w:customStyle="1" w:styleId="12">
    <w:name w:val="1 Знак"/>
    <w:basedOn w:val="a4"/>
    <w:link w:val="11"/>
    <w:rsid w:val="00A6507E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semiHidden/>
    <w:unhideWhenUsed/>
    <w:qFormat/>
    <w:rsid w:val="007352D6"/>
    <w:pPr>
      <w:spacing w:before="480"/>
      <w:jc w:val="left"/>
      <w:outlineLvl w:val="9"/>
    </w:pPr>
    <w:rPr>
      <w:rFonts w:asciiTheme="majorHAnsi" w:hAnsiTheme="majorHAnsi"/>
      <w:bCs/>
      <w:color w:val="2E74B5" w:themeColor="accent1" w:themeShade="BF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7352D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352D6"/>
    <w:pPr>
      <w:spacing w:after="100"/>
      <w:ind w:left="220"/>
    </w:pPr>
  </w:style>
  <w:style w:type="character" w:styleId="af4">
    <w:name w:val="Hyperlink"/>
    <w:basedOn w:val="a0"/>
    <w:uiPriority w:val="99"/>
    <w:unhideWhenUsed/>
    <w:rsid w:val="007352D6"/>
    <w:rPr>
      <w:color w:val="0563C1" w:themeColor="hyperlink"/>
      <w:u w:val="single"/>
    </w:rPr>
  </w:style>
  <w:style w:type="table" w:customStyle="1" w:styleId="14">
    <w:name w:val="Сетка таблицы1"/>
    <w:basedOn w:val="a1"/>
    <w:next w:val="a5"/>
    <w:uiPriority w:val="59"/>
    <w:rsid w:val="00EE18B4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922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2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05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117" Type="http://schemas.openxmlformats.org/officeDocument/2006/relationships/header" Target="header1.xml"/><Relationship Id="rId21" Type="http://schemas.openxmlformats.org/officeDocument/2006/relationships/image" Target="media/image10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2.wmf"/><Relationship Id="rId112" Type="http://schemas.openxmlformats.org/officeDocument/2006/relationships/image" Target="media/image59.png"/><Relationship Id="rId16" Type="http://schemas.openxmlformats.org/officeDocument/2006/relationships/oleObject" Target="embeddings/oleObject2.bin"/><Relationship Id="rId107" Type="http://schemas.openxmlformats.org/officeDocument/2006/relationships/image" Target="media/image54.png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2.bin"/><Relationship Id="rId79" Type="http://schemas.openxmlformats.org/officeDocument/2006/relationships/oleObject" Target="embeddings/oleObject35.bin"/><Relationship Id="rId87" Type="http://schemas.openxmlformats.org/officeDocument/2006/relationships/image" Target="media/image41.wmf"/><Relationship Id="rId102" Type="http://schemas.openxmlformats.org/officeDocument/2006/relationships/image" Target="media/image49.jpeg"/><Relationship Id="rId110" Type="http://schemas.openxmlformats.org/officeDocument/2006/relationships/image" Target="media/image57.png"/><Relationship Id="rId115" Type="http://schemas.openxmlformats.org/officeDocument/2006/relationships/image" Target="media/image62.png"/><Relationship Id="rId5" Type="http://schemas.openxmlformats.org/officeDocument/2006/relationships/webSettings" Target="webSettings.xml"/><Relationship Id="rId61" Type="http://schemas.openxmlformats.org/officeDocument/2006/relationships/image" Target="media/image30.wmf"/><Relationship Id="rId82" Type="http://schemas.openxmlformats.org/officeDocument/2006/relationships/image" Target="media/image39.wmf"/><Relationship Id="rId90" Type="http://schemas.openxmlformats.org/officeDocument/2006/relationships/oleObject" Target="embeddings/oleObject41.bin"/><Relationship Id="rId95" Type="http://schemas.openxmlformats.org/officeDocument/2006/relationships/oleObject" Target="embeddings/oleObject44.bin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4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jpeg"/><Relationship Id="rId105" Type="http://schemas.openxmlformats.org/officeDocument/2006/relationships/image" Target="media/image52.png"/><Relationship Id="rId113" Type="http://schemas.openxmlformats.org/officeDocument/2006/relationships/image" Target="media/image60.png"/><Relationship Id="rId118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5.wmf"/><Relationship Id="rId72" Type="http://schemas.openxmlformats.org/officeDocument/2006/relationships/oleObject" Target="embeddings/oleObject31.bin"/><Relationship Id="rId80" Type="http://schemas.openxmlformats.org/officeDocument/2006/relationships/image" Target="media/image38.wmf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image" Target="media/image46.wmf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103" Type="http://schemas.openxmlformats.org/officeDocument/2006/relationships/image" Target="media/image50.png"/><Relationship Id="rId108" Type="http://schemas.openxmlformats.org/officeDocument/2006/relationships/image" Target="media/image55.png"/><Relationship Id="rId116" Type="http://schemas.openxmlformats.org/officeDocument/2006/relationships/image" Target="media/image63.png"/><Relationship Id="rId20" Type="http://schemas.openxmlformats.org/officeDocument/2006/relationships/oleObject" Target="embeddings/oleObject4.bin"/><Relationship Id="rId41" Type="http://schemas.openxmlformats.org/officeDocument/2006/relationships/image" Target="media/image20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6.wmf"/><Relationship Id="rId83" Type="http://schemas.openxmlformats.org/officeDocument/2006/relationships/oleObject" Target="embeddings/oleObject37.bin"/><Relationship Id="rId88" Type="http://schemas.openxmlformats.org/officeDocument/2006/relationships/oleObject" Target="embeddings/oleObject40.bin"/><Relationship Id="rId91" Type="http://schemas.openxmlformats.org/officeDocument/2006/relationships/image" Target="media/image43.wmf"/><Relationship Id="rId96" Type="http://schemas.openxmlformats.org/officeDocument/2006/relationships/image" Target="media/image45.wmf"/><Relationship Id="rId111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6" Type="http://schemas.openxmlformats.org/officeDocument/2006/relationships/image" Target="media/image53.png"/><Relationship Id="rId114" Type="http://schemas.openxmlformats.org/officeDocument/2006/relationships/image" Target="media/image61.png"/><Relationship Id="rId119" Type="http://schemas.openxmlformats.org/officeDocument/2006/relationships/theme" Target="theme/theme1.xml"/><Relationship Id="rId10" Type="http://schemas.openxmlformats.org/officeDocument/2006/relationships/image" Target="media/image3.jpeg"/><Relationship Id="rId31" Type="http://schemas.openxmlformats.org/officeDocument/2006/relationships/image" Target="media/image15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2.wmf"/><Relationship Id="rId73" Type="http://schemas.openxmlformats.org/officeDocument/2006/relationships/image" Target="media/image35.wmf"/><Relationship Id="rId78" Type="http://schemas.openxmlformats.org/officeDocument/2006/relationships/image" Target="media/image37.wmf"/><Relationship Id="rId81" Type="http://schemas.openxmlformats.org/officeDocument/2006/relationships/oleObject" Target="embeddings/oleObject36.bin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oleObject" Target="embeddings/oleObject46.bin"/><Relationship Id="rId101" Type="http://schemas.openxmlformats.org/officeDocument/2006/relationships/image" Target="media/image48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39" Type="http://schemas.openxmlformats.org/officeDocument/2006/relationships/image" Target="media/image19.wmf"/><Relationship Id="rId109" Type="http://schemas.openxmlformats.org/officeDocument/2006/relationships/image" Target="media/image56.png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3.bin"/><Relationship Id="rId97" Type="http://schemas.openxmlformats.org/officeDocument/2006/relationships/oleObject" Target="embeddings/oleObject45.bin"/><Relationship Id="rId104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2.bin"/><Relationship Id="rId2" Type="http://schemas.openxmlformats.org/officeDocument/2006/relationships/numbering" Target="numbering.xml"/><Relationship Id="rId29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9228E9-0693-4EF1-99DB-E043A61E2E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9</TotalTime>
  <Pages>1</Pages>
  <Words>9739</Words>
  <Characters>55514</Characters>
  <Application>Microsoft Office Word</Application>
  <DocSecurity>0</DocSecurity>
  <Lines>462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 Demosyuk</dc:creator>
  <cp:lastModifiedBy>Кирилл Лысков</cp:lastModifiedBy>
  <cp:revision>17</cp:revision>
  <dcterms:created xsi:type="dcterms:W3CDTF">2020-12-13T01:50:00Z</dcterms:created>
  <dcterms:modified xsi:type="dcterms:W3CDTF">2020-12-28T23:20:00Z</dcterms:modified>
</cp:coreProperties>
</file>